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81CC78" w14:textId="3DCC8DAA" w:rsidR="00EF60C2" w:rsidRDefault="0006490C" w:rsidP="0006490C">
      <w:pPr>
        <w:spacing w:before="25" w:line="360" w:lineRule="auto"/>
        <w:ind w:left="-1134" w:firstLine="425"/>
        <w:jc w:val="center"/>
        <w:rPr>
          <w:color w:val="000000"/>
          <w:shd w:val="clear" w:color="auto" w:fill="FFFFFF"/>
        </w:rPr>
      </w:pPr>
      <w:r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B96403A" wp14:editId="7C1B1E14">
                <wp:simplePos x="0" y="0"/>
                <wp:positionH relativeFrom="column">
                  <wp:posOffset>3011805</wp:posOffset>
                </wp:positionH>
                <wp:positionV relativeFrom="paragraph">
                  <wp:posOffset>8501380</wp:posOffset>
                </wp:positionV>
                <wp:extent cx="514350" cy="354330"/>
                <wp:effectExtent l="0" t="0" r="0" b="7620"/>
                <wp:wrapNone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4350" cy="35433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8049022" w14:textId="1D647B33" w:rsidR="00936FA6" w:rsidRPr="00936FA6" w:rsidRDefault="00936FA6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FE731D">
                              <w:t>2</w:t>
                            </w:r>
                            <w:r w:rsidR="00731371">
                              <w:t>3</w:t>
                            </w:r>
                          </w:p>
                          <w:p w14:paraId="021A1B88" w14:textId="77777777" w:rsidR="00F97866" w:rsidRDefault="00F97866"/>
                          <w:p w14:paraId="6B13F8DD" w14:textId="3E9EE635" w:rsidR="00936FA6" w:rsidRPr="00936FA6" w:rsidRDefault="00936FA6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FE731D">
                              <w:t>2</w:t>
                            </w:r>
                            <w:r w:rsidR="00731371"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B96403A" id="_x0000_t202" coordsize="21600,21600" o:spt="202" path="m,l,21600r21600,l21600,xe">
                <v:stroke joinstyle="miter"/>
                <v:path gradientshapeok="t" o:connecttype="rect"/>
              </v:shapetype>
              <v:shape id="Надпись 6" o:spid="_x0000_s1026" type="#_x0000_t202" style="position:absolute;left:0;text-align:left;margin-left:237.15pt;margin-top:669.4pt;width:40.5pt;height:27.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" filled="f" stroked="f" strokeweight=".5pt">
                <v:textbox>
                  <w:txbxContent>
                    <w:p w14:paraId="18049022" w14:textId="1D647B33" w:rsidR="00936FA6" w:rsidRPr="00936FA6" w:rsidRDefault="00936FA6">
                      <w:pPr>
                        <w:rPr>
                          <w:sz w:val="24"/>
                          <w:szCs w:val="24"/>
                        </w:rPr>
                      </w:pPr>
                      <w:r w:rsidRPr="00FE731D">
                        <w:t>2</w:t>
                      </w:r>
                      <w:r w:rsidR="00731371">
                        <w:t>3</w:t>
                      </w:r>
                    </w:p>
                    <w:p w14:paraId="021A1B88" w14:textId="77777777" w:rsidR="00F97866" w:rsidRDefault="00F97866"/>
                    <w:p w14:paraId="6B13F8DD" w14:textId="3E9EE635" w:rsidR="00936FA6" w:rsidRPr="00936FA6" w:rsidRDefault="00936FA6">
                      <w:pPr>
                        <w:rPr>
                          <w:sz w:val="24"/>
                          <w:szCs w:val="24"/>
                        </w:rPr>
                      </w:pPr>
                      <w:r w:rsidRPr="00FE731D">
                        <w:t>2</w:t>
                      </w:r>
                      <w:r w:rsidR="00731371"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57BDFA9" wp14:editId="08C802AB">
                <wp:simplePos x="0" y="0"/>
                <wp:positionH relativeFrom="column">
                  <wp:posOffset>3593465</wp:posOffset>
                </wp:positionH>
                <wp:positionV relativeFrom="paragraph">
                  <wp:posOffset>5598795</wp:posOffset>
                </wp:positionV>
                <wp:extent cx="779780" cy="326390"/>
                <wp:effectExtent l="0" t="0" r="0" b="0"/>
                <wp:wrapNone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79780" cy="3263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CDE04E6" w14:textId="39297053" w:rsidR="00936FA6" w:rsidRPr="00936FA6" w:rsidRDefault="00936FA6">
                            <w:pPr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 w:rsidRPr="00936FA6">
                              <w:t>230711</w:t>
                            </w:r>
                          </w:p>
                          <w:p w14:paraId="1C6EE038" w14:textId="77777777" w:rsidR="007D108D" w:rsidRDefault="007D108D"/>
                          <w:p w14:paraId="649C9723" w14:textId="77777777" w:rsidR="00936FA6" w:rsidRPr="00936FA6" w:rsidRDefault="00936FA6">
                            <w:pPr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 w:rsidRPr="00936FA6">
                              <w:t>230711</w:t>
                            </w:r>
                          </w:p>
                          <w:p w14:paraId="665F0EE7" w14:textId="77777777" w:rsidR="007D108D" w:rsidRDefault="007D108D"/>
                          <w:p w14:paraId="67CB910D" w14:textId="77777777" w:rsidR="00936FA6" w:rsidRPr="00936FA6" w:rsidRDefault="00936FA6">
                            <w:pPr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 w:rsidRPr="00936FA6">
                              <w:t>230711</w:t>
                            </w:r>
                          </w:p>
                          <w:p w14:paraId="07889776" w14:textId="77777777" w:rsidR="007D108D" w:rsidRDefault="007D108D"/>
                          <w:p w14:paraId="1E274763" w14:textId="77777777" w:rsidR="00936FA6" w:rsidRPr="00936FA6" w:rsidRDefault="00936FA6">
                            <w:pPr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 w:rsidRPr="00936FA6">
                              <w:t>230711</w:t>
                            </w:r>
                          </w:p>
                          <w:p w14:paraId="63EA594F" w14:textId="77777777" w:rsidR="007D108D" w:rsidRDefault="007D108D"/>
                          <w:p w14:paraId="30711C51" w14:textId="77777777" w:rsidR="00936FA6" w:rsidRPr="00936FA6" w:rsidRDefault="00936FA6">
                            <w:pPr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 w:rsidRPr="00936FA6">
                              <w:t>230711</w:t>
                            </w:r>
                          </w:p>
                          <w:p w14:paraId="7E58297C" w14:textId="77777777" w:rsidR="007D108D" w:rsidRDefault="007D108D"/>
                          <w:p w14:paraId="173C86FD" w14:textId="77777777" w:rsidR="00936FA6" w:rsidRPr="00936FA6" w:rsidRDefault="00936FA6">
                            <w:pPr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 w:rsidRPr="00936FA6">
                              <w:t>230711</w:t>
                            </w:r>
                          </w:p>
                          <w:p w14:paraId="08136504" w14:textId="77777777" w:rsidR="007D108D" w:rsidRDefault="007D108D"/>
                          <w:p w14:paraId="6B16FA68" w14:textId="77777777" w:rsidR="00936FA6" w:rsidRPr="00936FA6" w:rsidRDefault="00936FA6">
                            <w:pPr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 w:rsidRPr="00936FA6">
                              <w:t>230711</w:t>
                            </w:r>
                          </w:p>
                          <w:p w14:paraId="6B914B35" w14:textId="77777777" w:rsidR="007D108D" w:rsidRDefault="007D108D"/>
                          <w:p w14:paraId="3FFF31F5" w14:textId="77777777" w:rsidR="00936FA6" w:rsidRPr="00936FA6" w:rsidRDefault="00936FA6">
                            <w:pPr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 w:rsidRPr="00936FA6">
                              <w:t>230711</w:t>
                            </w:r>
                          </w:p>
                          <w:p w14:paraId="3C2C47AA" w14:textId="77777777" w:rsidR="00F97866" w:rsidRDefault="00F97866"/>
                          <w:p w14:paraId="70CC7B4A" w14:textId="09C61F6D" w:rsidR="00936FA6" w:rsidRPr="00936FA6" w:rsidRDefault="00936FA6">
                            <w:pPr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 w:rsidRPr="00936FA6">
                              <w:t>230711</w:t>
                            </w:r>
                          </w:p>
                          <w:p w14:paraId="6FA2A7E3" w14:textId="77777777" w:rsidR="007D108D" w:rsidRDefault="007D108D"/>
                          <w:p w14:paraId="4E0F9FC8" w14:textId="77777777" w:rsidR="00936FA6" w:rsidRPr="00936FA6" w:rsidRDefault="00936FA6">
                            <w:pPr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 w:rsidRPr="00936FA6">
                              <w:t>230711</w:t>
                            </w:r>
                          </w:p>
                          <w:p w14:paraId="4871A049" w14:textId="77777777" w:rsidR="007D108D" w:rsidRDefault="007D108D"/>
                          <w:p w14:paraId="4A1EE82F" w14:textId="77777777" w:rsidR="00936FA6" w:rsidRPr="00936FA6" w:rsidRDefault="00936FA6">
                            <w:pPr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 w:rsidRPr="00936FA6">
                              <w:t>230711</w:t>
                            </w:r>
                          </w:p>
                          <w:p w14:paraId="1EBE40D9" w14:textId="77777777" w:rsidR="007D108D" w:rsidRDefault="007D108D"/>
                          <w:p w14:paraId="03CA7C48" w14:textId="77777777" w:rsidR="00936FA6" w:rsidRPr="00936FA6" w:rsidRDefault="00936FA6">
                            <w:pPr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 w:rsidRPr="00936FA6">
                              <w:t>230711</w:t>
                            </w:r>
                          </w:p>
                          <w:p w14:paraId="0A0E9985" w14:textId="77777777" w:rsidR="007D108D" w:rsidRDefault="007D108D"/>
                          <w:p w14:paraId="3651859D" w14:textId="6D24421B" w:rsidR="00936FA6" w:rsidRPr="00936FA6" w:rsidRDefault="00936FA6">
                            <w:pPr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 w:rsidRPr="00936FA6">
                              <w:t>230711</w:t>
                            </w:r>
                          </w:p>
                          <w:p w14:paraId="707FA49C" w14:textId="77777777" w:rsidR="007D108D" w:rsidRDefault="007D108D"/>
                          <w:p w14:paraId="6BDAE6EF" w14:textId="77777777" w:rsidR="00936FA6" w:rsidRPr="00936FA6" w:rsidRDefault="00936FA6">
                            <w:pPr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 w:rsidRPr="00936FA6">
                              <w:t>230711</w:t>
                            </w:r>
                          </w:p>
                          <w:p w14:paraId="47DA5F2D" w14:textId="77777777" w:rsidR="007D108D" w:rsidRDefault="007D108D"/>
                          <w:p w14:paraId="21DE075D" w14:textId="1F822109" w:rsidR="00936FA6" w:rsidRPr="00936FA6" w:rsidRDefault="00936FA6">
                            <w:pPr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 w:rsidRPr="00936FA6">
                              <w:t>230711</w:t>
                            </w:r>
                          </w:p>
                          <w:p w14:paraId="5DCD4D94" w14:textId="77777777" w:rsidR="007D108D" w:rsidRDefault="007D108D"/>
                          <w:p w14:paraId="61BE8B0D" w14:textId="28261BF5" w:rsidR="00936FA6" w:rsidRPr="00936FA6" w:rsidRDefault="00936FA6">
                            <w:pPr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 w:rsidRPr="00936FA6">
                              <w:t>23071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7BDFA9" id="Надпись 2" o:spid="_x0000_s1027" type="#_x0000_t202" style="position:absolute;left:0;text-align:left;margin-left:282.95pt;margin-top:440.85pt;width:61.4pt;height:25.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" filled="f" stroked="f" strokeweight=".5pt">
                <v:textbox>
                  <w:txbxContent>
                    <w:p w14:paraId="6CDE04E6" w14:textId="39297053" w:rsidR="00936FA6" w:rsidRPr="00936FA6" w:rsidRDefault="00936FA6">
                      <w:pPr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 w:rsidRPr="00936FA6">
                        <w:t>230711</w:t>
                      </w:r>
                    </w:p>
                    <w:p w14:paraId="1C6EE038" w14:textId="77777777" w:rsidR="007D108D" w:rsidRDefault="007D108D"/>
                    <w:p w14:paraId="649C9723" w14:textId="77777777" w:rsidR="00936FA6" w:rsidRPr="00936FA6" w:rsidRDefault="00936FA6">
                      <w:pPr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 w:rsidRPr="00936FA6">
                        <w:t>230711</w:t>
                      </w:r>
                    </w:p>
                    <w:p w14:paraId="665F0EE7" w14:textId="77777777" w:rsidR="007D108D" w:rsidRDefault="007D108D"/>
                    <w:p w14:paraId="67CB910D" w14:textId="77777777" w:rsidR="00936FA6" w:rsidRPr="00936FA6" w:rsidRDefault="00936FA6">
                      <w:pPr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 w:rsidRPr="00936FA6">
                        <w:t>230711</w:t>
                      </w:r>
                    </w:p>
                    <w:p w14:paraId="07889776" w14:textId="77777777" w:rsidR="007D108D" w:rsidRDefault="007D108D"/>
                    <w:p w14:paraId="1E274763" w14:textId="77777777" w:rsidR="00936FA6" w:rsidRPr="00936FA6" w:rsidRDefault="00936FA6">
                      <w:pPr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 w:rsidRPr="00936FA6">
                        <w:t>230711</w:t>
                      </w:r>
                    </w:p>
                    <w:p w14:paraId="63EA594F" w14:textId="77777777" w:rsidR="007D108D" w:rsidRDefault="007D108D"/>
                    <w:p w14:paraId="30711C51" w14:textId="77777777" w:rsidR="00936FA6" w:rsidRPr="00936FA6" w:rsidRDefault="00936FA6">
                      <w:pPr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 w:rsidRPr="00936FA6">
                        <w:t>230711</w:t>
                      </w:r>
                    </w:p>
                    <w:p w14:paraId="7E58297C" w14:textId="77777777" w:rsidR="007D108D" w:rsidRDefault="007D108D"/>
                    <w:p w14:paraId="173C86FD" w14:textId="77777777" w:rsidR="00936FA6" w:rsidRPr="00936FA6" w:rsidRDefault="00936FA6">
                      <w:pPr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 w:rsidRPr="00936FA6">
                        <w:t>230711</w:t>
                      </w:r>
                    </w:p>
                    <w:p w14:paraId="08136504" w14:textId="77777777" w:rsidR="007D108D" w:rsidRDefault="007D108D"/>
                    <w:p w14:paraId="6B16FA68" w14:textId="77777777" w:rsidR="00936FA6" w:rsidRPr="00936FA6" w:rsidRDefault="00936FA6">
                      <w:pPr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 w:rsidRPr="00936FA6">
                        <w:t>230711</w:t>
                      </w:r>
                    </w:p>
                    <w:p w14:paraId="6B914B35" w14:textId="77777777" w:rsidR="007D108D" w:rsidRDefault="007D108D"/>
                    <w:p w14:paraId="3FFF31F5" w14:textId="77777777" w:rsidR="00936FA6" w:rsidRPr="00936FA6" w:rsidRDefault="00936FA6">
                      <w:pPr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 w:rsidRPr="00936FA6">
                        <w:t>230711</w:t>
                      </w:r>
                    </w:p>
                    <w:p w14:paraId="3C2C47AA" w14:textId="77777777" w:rsidR="00F97866" w:rsidRDefault="00F97866"/>
                    <w:p w14:paraId="70CC7B4A" w14:textId="09C61F6D" w:rsidR="00936FA6" w:rsidRPr="00936FA6" w:rsidRDefault="00936FA6">
                      <w:pPr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 w:rsidRPr="00936FA6">
                        <w:t>230711</w:t>
                      </w:r>
                    </w:p>
                    <w:p w14:paraId="6FA2A7E3" w14:textId="77777777" w:rsidR="007D108D" w:rsidRDefault="007D108D"/>
                    <w:p w14:paraId="4E0F9FC8" w14:textId="77777777" w:rsidR="00936FA6" w:rsidRPr="00936FA6" w:rsidRDefault="00936FA6">
                      <w:pPr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 w:rsidRPr="00936FA6">
                        <w:t>230711</w:t>
                      </w:r>
                    </w:p>
                    <w:p w14:paraId="4871A049" w14:textId="77777777" w:rsidR="007D108D" w:rsidRDefault="007D108D"/>
                    <w:p w14:paraId="4A1EE82F" w14:textId="77777777" w:rsidR="00936FA6" w:rsidRPr="00936FA6" w:rsidRDefault="00936FA6">
                      <w:pPr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 w:rsidRPr="00936FA6">
                        <w:t>230711</w:t>
                      </w:r>
                    </w:p>
                    <w:p w14:paraId="1EBE40D9" w14:textId="77777777" w:rsidR="007D108D" w:rsidRDefault="007D108D"/>
                    <w:p w14:paraId="03CA7C48" w14:textId="77777777" w:rsidR="00936FA6" w:rsidRPr="00936FA6" w:rsidRDefault="00936FA6">
                      <w:pPr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 w:rsidRPr="00936FA6">
                        <w:t>230711</w:t>
                      </w:r>
                    </w:p>
                    <w:p w14:paraId="0A0E9985" w14:textId="77777777" w:rsidR="007D108D" w:rsidRDefault="007D108D"/>
                    <w:p w14:paraId="3651859D" w14:textId="6D24421B" w:rsidR="00936FA6" w:rsidRPr="00936FA6" w:rsidRDefault="00936FA6">
                      <w:pPr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 w:rsidRPr="00936FA6">
                        <w:t>230711</w:t>
                      </w:r>
                    </w:p>
                    <w:p w14:paraId="707FA49C" w14:textId="77777777" w:rsidR="007D108D" w:rsidRDefault="007D108D"/>
                    <w:p w14:paraId="6BDAE6EF" w14:textId="77777777" w:rsidR="00936FA6" w:rsidRPr="00936FA6" w:rsidRDefault="00936FA6">
                      <w:pPr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 w:rsidRPr="00936FA6">
                        <w:t>230711</w:t>
                      </w:r>
                    </w:p>
                    <w:p w14:paraId="47DA5F2D" w14:textId="77777777" w:rsidR="007D108D" w:rsidRDefault="007D108D"/>
                    <w:p w14:paraId="21DE075D" w14:textId="1F822109" w:rsidR="00936FA6" w:rsidRPr="00936FA6" w:rsidRDefault="00936FA6">
                      <w:pPr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 w:rsidRPr="00936FA6">
                        <w:t>230711</w:t>
                      </w:r>
                    </w:p>
                    <w:p w14:paraId="5DCD4D94" w14:textId="77777777" w:rsidR="007D108D" w:rsidRDefault="007D108D"/>
                    <w:p w14:paraId="61BE8B0D" w14:textId="28261BF5" w:rsidR="00936FA6" w:rsidRPr="00936FA6" w:rsidRDefault="00936FA6">
                      <w:pPr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 w:rsidRPr="00936FA6">
                        <w:t>23071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7EF63F8" wp14:editId="6E8BEB1F">
                <wp:simplePos x="0" y="0"/>
                <wp:positionH relativeFrom="column">
                  <wp:posOffset>4453255</wp:posOffset>
                </wp:positionH>
                <wp:positionV relativeFrom="paragraph">
                  <wp:posOffset>5598795</wp:posOffset>
                </wp:positionV>
                <wp:extent cx="1466850" cy="364490"/>
                <wp:effectExtent l="0" t="0" r="0" b="0"/>
                <wp:wrapNone/>
                <wp:docPr id="5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66850" cy="3644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755CED1" w14:textId="00A153AD" w:rsidR="00936FA6" w:rsidRDefault="00936FA6" w:rsidP="0008102A">
                            <w:r>
                              <w:t>Павлова В.С.</w:t>
                            </w:r>
                          </w:p>
                          <w:p w14:paraId="11EC19AC" w14:textId="77777777" w:rsidR="007D108D" w:rsidRDefault="007D108D"/>
                          <w:p w14:paraId="29A1849F" w14:textId="77777777" w:rsidR="00936FA6" w:rsidRDefault="00936FA6">
                            <w:r>
                              <w:t>Павлова В.С.</w:t>
                            </w:r>
                          </w:p>
                          <w:p w14:paraId="346996E3" w14:textId="77777777" w:rsidR="007D108D" w:rsidRDefault="007D108D"/>
                          <w:p w14:paraId="51CE551C" w14:textId="77777777" w:rsidR="00936FA6" w:rsidRDefault="00936FA6">
                            <w:r>
                              <w:t>Павлова В.С.</w:t>
                            </w:r>
                          </w:p>
                          <w:p w14:paraId="73A3FA6C" w14:textId="77777777" w:rsidR="007D108D" w:rsidRDefault="007D108D"/>
                          <w:p w14:paraId="74CAE69C" w14:textId="77777777" w:rsidR="00936FA6" w:rsidRDefault="00936FA6">
                            <w:r>
                              <w:t>Павлова В.С.</w:t>
                            </w:r>
                          </w:p>
                          <w:p w14:paraId="26FDE5BC" w14:textId="77777777" w:rsidR="007D108D" w:rsidRDefault="007D108D"/>
                          <w:p w14:paraId="756328E6" w14:textId="77777777" w:rsidR="00936FA6" w:rsidRDefault="00936FA6">
                            <w:r>
                              <w:t>Павлова В.С.</w:t>
                            </w:r>
                          </w:p>
                          <w:p w14:paraId="7824E3F5" w14:textId="77777777" w:rsidR="007D108D" w:rsidRDefault="007D108D"/>
                          <w:p w14:paraId="3A4A1721" w14:textId="77777777" w:rsidR="00936FA6" w:rsidRDefault="00936FA6">
                            <w:r>
                              <w:t>Павлова В.С.</w:t>
                            </w:r>
                          </w:p>
                          <w:p w14:paraId="476620D5" w14:textId="77777777" w:rsidR="007D108D" w:rsidRDefault="007D108D"/>
                          <w:p w14:paraId="34066F09" w14:textId="77777777" w:rsidR="00936FA6" w:rsidRDefault="00936FA6">
                            <w:r>
                              <w:t>Павлова В.С.</w:t>
                            </w:r>
                          </w:p>
                          <w:p w14:paraId="75DE7612" w14:textId="77777777" w:rsidR="007D108D" w:rsidRDefault="007D108D"/>
                          <w:p w14:paraId="72648D84" w14:textId="77777777" w:rsidR="00936FA6" w:rsidRDefault="00936FA6">
                            <w:r>
                              <w:t>Павлова В.С.</w:t>
                            </w:r>
                          </w:p>
                          <w:p w14:paraId="16960042" w14:textId="77777777" w:rsidR="00F97866" w:rsidRDefault="00F97866"/>
                          <w:p w14:paraId="6208140D" w14:textId="1394AED5" w:rsidR="00936FA6" w:rsidRDefault="00936FA6" w:rsidP="0008102A">
                            <w:r>
                              <w:t>Павлова В.С.</w:t>
                            </w:r>
                          </w:p>
                          <w:p w14:paraId="6AF62A09" w14:textId="77777777" w:rsidR="007D108D" w:rsidRDefault="007D108D"/>
                          <w:p w14:paraId="00B78A05" w14:textId="77777777" w:rsidR="00936FA6" w:rsidRDefault="00936FA6">
                            <w:r>
                              <w:t>Павлова В.С.</w:t>
                            </w:r>
                          </w:p>
                          <w:p w14:paraId="1C3680EA" w14:textId="77777777" w:rsidR="007D108D" w:rsidRDefault="007D108D"/>
                          <w:p w14:paraId="71FC5318" w14:textId="77777777" w:rsidR="00936FA6" w:rsidRDefault="00936FA6">
                            <w:r>
                              <w:t>Павлова В.С.</w:t>
                            </w:r>
                          </w:p>
                          <w:p w14:paraId="780CAD00" w14:textId="77777777" w:rsidR="007D108D" w:rsidRDefault="007D108D"/>
                          <w:p w14:paraId="1955C32D" w14:textId="77777777" w:rsidR="00936FA6" w:rsidRDefault="00936FA6">
                            <w:r>
                              <w:t>Павлова В.С.</w:t>
                            </w:r>
                          </w:p>
                          <w:p w14:paraId="0A2D57AA" w14:textId="77777777" w:rsidR="007D108D" w:rsidRDefault="007D108D"/>
                          <w:p w14:paraId="42C5B35B" w14:textId="0888BEB9" w:rsidR="00936FA6" w:rsidRDefault="00936FA6">
                            <w:r>
                              <w:t>Павлова В.С.</w:t>
                            </w:r>
                          </w:p>
                          <w:p w14:paraId="357E6FD1" w14:textId="77777777" w:rsidR="007D108D" w:rsidRDefault="007D108D"/>
                          <w:p w14:paraId="4E9482E3" w14:textId="77777777" w:rsidR="00936FA6" w:rsidRDefault="00936FA6">
                            <w:r>
                              <w:t>Павлова В.С.</w:t>
                            </w:r>
                          </w:p>
                          <w:p w14:paraId="326E0FC3" w14:textId="77777777" w:rsidR="007D108D" w:rsidRDefault="007D108D"/>
                          <w:p w14:paraId="46F3B0A3" w14:textId="435F88C0" w:rsidR="00936FA6" w:rsidRDefault="00936FA6">
                            <w:r>
                              <w:t>Павлова В.С.</w:t>
                            </w:r>
                          </w:p>
                          <w:p w14:paraId="0DCC3BED" w14:textId="77777777" w:rsidR="007D108D" w:rsidRDefault="007D108D"/>
                          <w:p w14:paraId="486A0794" w14:textId="6F23BD59" w:rsidR="00936FA6" w:rsidRDefault="00936FA6">
                            <w:r>
                              <w:t>Павлова В.С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EF63F8" id="Надпись 5" o:spid="_x0000_s1028" type="#_x0000_t202" style="position:absolute;left:0;text-align:left;margin-left:350.65pt;margin-top:440.85pt;width:115.5pt;height:28.7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" filled="f" stroked="f" strokeweight=".5pt">
                <v:textbox>
                  <w:txbxContent>
                    <w:p w14:paraId="5755CED1" w14:textId="00A153AD" w:rsidR="00936FA6" w:rsidRDefault="00936FA6" w:rsidP="0008102A">
                      <w:r>
                        <w:t>Павлова В.С.</w:t>
                      </w:r>
                    </w:p>
                    <w:p w14:paraId="11EC19AC" w14:textId="77777777" w:rsidR="007D108D" w:rsidRDefault="007D108D"/>
                    <w:p w14:paraId="29A1849F" w14:textId="77777777" w:rsidR="00936FA6" w:rsidRDefault="00936FA6">
                      <w:r>
                        <w:t>Павлова В.С.</w:t>
                      </w:r>
                    </w:p>
                    <w:p w14:paraId="346996E3" w14:textId="77777777" w:rsidR="007D108D" w:rsidRDefault="007D108D"/>
                    <w:p w14:paraId="51CE551C" w14:textId="77777777" w:rsidR="00936FA6" w:rsidRDefault="00936FA6">
                      <w:r>
                        <w:t>Павлова В.С.</w:t>
                      </w:r>
                    </w:p>
                    <w:p w14:paraId="73A3FA6C" w14:textId="77777777" w:rsidR="007D108D" w:rsidRDefault="007D108D"/>
                    <w:p w14:paraId="74CAE69C" w14:textId="77777777" w:rsidR="00936FA6" w:rsidRDefault="00936FA6">
                      <w:r>
                        <w:t>Павлова В.С.</w:t>
                      </w:r>
                    </w:p>
                    <w:p w14:paraId="26FDE5BC" w14:textId="77777777" w:rsidR="007D108D" w:rsidRDefault="007D108D"/>
                    <w:p w14:paraId="756328E6" w14:textId="77777777" w:rsidR="00936FA6" w:rsidRDefault="00936FA6">
                      <w:r>
                        <w:t>Павлова В.С.</w:t>
                      </w:r>
                    </w:p>
                    <w:p w14:paraId="7824E3F5" w14:textId="77777777" w:rsidR="007D108D" w:rsidRDefault="007D108D"/>
                    <w:p w14:paraId="3A4A1721" w14:textId="77777777" w:rsidR="00936FA6" w:rsidRDefault="00936FA6">
                      <w:r>
                        <w:t>Павлова В.С.</w:t>
                      </w:r>
                    </w:p>
                    <w:p w14:paraId="476620D5" w14:textId="77777777" w:rsidR="007D108D" w:rsidRDefault="007D108D"/>
                    <w:p w14:paraId="34066F09" w14:textId="77777777" w:rsidR="00936FA6" w:rsidRDefault="00936FA6">
                      <w:r>
                        <w:t>Павлова В.С.</w:t>
                      </w:r>
                    </w:p>
                    <w:p w14:paraId="75DE7612" w14:textId="77777777" w:rsidR="007D108D" w:rsidRDefault="007D108D"/>
                    <w:p w14:paraId="72648D84" w14:textId="77777777" w:rsidR="00936FA6" w:rsidRDefault="00936FA6">
                      <w:r>
                        <w:t>Павлова В.С.</w:t>
                      </w:r>
                    </w:p>
                    <w:p w14:paraId="16960042" w14:textId="77777777" w:rsidR="00F97866" w:rsidRDefault="00F97866"/>
                    <w:p w14:paraId="6208140D" w14:textId="1394AED5" w:rsidR="00936FA6" w:rsidRDefault="00936FA6" w:rsidP="0008102A">
                      <w:r>
                        <w:t>Павлова В.С.</w:t>
                      </w:r>
                    </w:p>
                    <w:p w14:paraId="6AF62A09" w14:textId="77777777" w:rsidR="007D108D" w:rsidRDefault="007D108D"/>
                    <w:p w14:paraId="00B78A05" w14:textId="77777777" w:rsidR="00936FA6" w:rsidRDefault="00936FA6">
                      <w:r>
                        <w:t>Павлова В.С.</w:t>
                      </w:r>
                    </w:p>
                    <w:p w14:paraId="1C3680EA" w14:textId="77777777" w:rsidR="007D108D" w:rsidRDefault="007D108D"/>
                    <w:p w14:paraId="71FC5318" w14:textId="77777777" w:rsidR="00936FA6" w:rsidRDefault="00936FA6">
                      <w:r>
                        <w:t>Павлова В.С.</w:t>
                      </w:r>
                    </w:p>
                    <w:p w14:paraId="780CAD00" w14:textId="77777777" w:rsidR="007D108D" w:rsidRDefault="007D108D"/>
                    <w:p w14:paraId="1955C32D" w14:textId="77777777" w:rsidR="00936FA6" w:rsidRDefault="00936FA6">
                      <w:r>
                        <w:t>Павлова В.С.</w:t>
                      </w:r>
                    </w:p>
                    <w:p w14:paraId="0A2D57AA" w14:textId="77777777" w:rsidR="007D108D" w:rsidRDefault="007D108D"/>
                    <w:p w14:paraId="42C5B35B" w14:textId="0888BEB9" w:rsidR="00936FA6" w:rsidRDefault="00936FA6">
                      <w:r>
                        <w:t>Павлова В.С.</w:t>
                      </w:r>
                    </w:p>
                    <w:p w14:paraId="357E6FD1" w14:textId="77777777" w:rsidR="007D108D" w:rsidRDefault="007D108D"/>
                    <w:p w14:paraId="4E9482E3" w14:textId="77777777" w:rsidR="00936FA6" w:rsidRDefault="00936FA6">
                      <w:r>
                        <w:t>Павлова В.С.</w:t>
                      </w:r>
                    </w:p>
                    <w:p w14:paraId="326E0FC3" w14:textId="77777777" w:rsidR="007D108D" w:rsidRDefault="007D108D"/>
                    <w:p w14:paraId="46F3B0A3" w14:textId="435F88C0" w:rsidR="00936FA6" w:rsidRDefault="00936FA6">
                      <w:r>
                        <w:t>Павлова В.С.</w:t>
                      </w:r>
                    </w:p>
                    <w:p w14:paraId="0DCC3BED" w14:textId="77777777" w:rsidR="007D108D" w:rsidRDefault="007D108D"/>
                    <w:p w14:paraId="486A0794" w14:textId="6F23BD59" w:rsidR="00936FA6" w:rsidRDefault="00936FA6">
                      <w:r>
                        <w:t>Павлова В.С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FA49FDF" wp14:editId="239D8F37">
                <wp:simplePos x="0" y="0"/>
                <wp:positionH relativeFrom="column">
                  <wp:posOffset>-50165</wp:posOffset>
                </wp:positionH>
                <wp:positionV relativeFrom="paragraph">
                  <wp:posOffset>3996690</wp:posOffset>
                </wp:positionV>
                <wp:extent cx="5973445" cy="704850"/>
                <wp:effectExtent l="0" t="0" r="0" b="0"/>
                <wp:wrapNone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73445" cy="7048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6EA38F3" w14:textId="7E5CE23E" w:rsidR="00936FA6" w:rsidRDefault="00250BE5" w:rsidP="006511D1">
                            <w:pPr>
                              <w:spacing w:line="276" w:lineRule="auto"/>
                              <w:ind w:left="-142" w:right="-240"/>
                              <w:jc w:val="center"/>
                            </w:pPr>
                            <w:r>
                              <w:t>на тему</w:t>
                            </w:r>
                            <w:r>
                              <w:br/>
                            </w:r>
                            <w:r w:rsidR="00936FA6">
                              <w:t>«</w:t>
                            </w:r>
                            <w:r w:rsidR="002D3D5E" w:rsidRPr="009169FA">
                              <w:t>Кластеризация и её применение</w:t>
                            </w:r>
                            <w:r w:rsidR="00936FA6">
                              <w:t>»</w:t>
                            </w:r>
                          </w:p>
                          <w:p w14:paraId="72979778" w14:textId="77777777" w:rsidR="007D108D" w:rsidRDefault="007D108D"/>
                          <w:p w14:paraId="3C9AC497" w14:textId="77777777" w:rsidR="00936FA6" w:rsidRDefault="00731371" w:rsidP="00936FA6">
                            <w:pPr>
                              <w:jc w:val="center"/>
                            </w:pPr>
                            <w:proofErr w:type="spellStart"/>
                            <w:r>
                              <w:t>инга</w:t>
                            </w:r>
                            <w:proofErr w:type="spellEnd"/>
                            <w:r>
                              <w:t xml:space="preserve"> и вычислимые функции</w:t>
                            </w:r>
                            <w:r w:rsidR="00936FA6">
                              <w:t>»</w:t>
                            </w:r>
                          </w:p>
                          <w:p w14:paraId="1874A136" w14:textId="77777777" w:rsidR="007D108D" w:rsidRDefault="007D108D"/>
                          <w:p w14:paraId="4D594B9D" w14:textId="77777777" w:rsidR="00936FA6" w:rsidRDefault="00731371" w:rsidP="00936FA6">
                            <w:pPr>
                              <w:jc w:val="center"/>
                            </w:pPr>
                            <w:proofErr w:type="spellStart"/>
                            <w:r>
                              <w:t>инга</w:t>
                            </w:r>
                            <w:proofErr w:type="spellEnd"/>
                            <w:r>
                              <w:t xml:space="preserve"> и вычислимые функции</w:t>
                            </w:r>
                            <w:r w:rsidR="00936FA6">
                              <w:t>»</w:t>
                            </w:r>
                          </w:p>
                          <w:p w14:paraId="75B6AC4F" w14:textId="77777777" w:rsidR="007D108D" w:rsidRDefault="007D108D"/>
                          <w:p w14:paraId="7BFD5093" w14:textId="77777777" w:rsidR="00936FA6" w:rsidRDefault="00731371" w:rsidP="00936FA6">
                            <w:pPr>
                              <w:jc w:val="center"/>
                            </w:pPr>
                            <w:proofErr w:type="spellStart"/>
                            <w:r>
                              <w:t>инга</w:t>
                            </w:r>
                            <w:proofErr w:type="spellEnd"/>
                            <w:r>
                              <w:t xml:space="preserve"> и вычислимые функции</w:t>
                            </w:r>
                            <w:r w:rsidR="00936FA6">
                              <w:t>»</w:t>
                            </w:r>
                          </w:p>
                          <w:p w14:paraId="40091D99" w14:textId="77777777" w:rsidR="007D108D" w:rsidRDefault="007D108D"/>
                          <w:p w14:paraId="38C15CB6" w14:textId="77777777" w:rsidR="00936FA6" w:rsidRDefault="00731371" w:rsidP="00936FA6">
                            <w:pPr>
                              <w:jc w:val="center"/>
                            </w:pPr>
                            <w:proofErr w:type="spellStart"/>
                            <w:r>
                              <w:t>инга</w:t>
                            </w:r>
                            <w:proofErr w:type="spellEnd"/>
                            <w:r>
                              <w:t xml:space="preserve"> и вычислимые функции</w:t>
                            </w:r>
                            <w:r w:rsidR="00936FA6">
                              <w:t>»</w:t>
                            </w:r>
                          </w:p>
                          <w:p w14:paraId="6D0E7BB2" w14:textId="77777777" w:rsidR="007D108D" w:rsidRDefault="007D108D"/>
                          <w:p w14:paraId="5FAC43BD" w14:textId="77777777" w:rsidR="00936FA6" w:rsidRDefault="00731371" w:rsidP="00936FA6">
                            <w:pPr>
                              <w:jc w:val="center"/>
                            </w:pPr>
                            <w:proofErr w:type="spellStart"/>
                            <w:r>
                              <w:t>инга</w:t>
                            </w:r>
                            <w:proofErr w:type="spellEnd"/>
                            <w:r>
                              <w:t xml:space="preserve"> и вычислимые функции</w:t>
                            </w:r>
                            <w:r w:rsidR="00936FA6">
                              <w:t>»</w:t>
                            </w:r>
                          </w:p>
                          <w:p w14:paraId="6EAF8F09" w14:textId="77777777" w:rsidR="007D108D" w:rsidRDefault="007D108D"/>
                          <w:p w14:paraId="600F4341" w14:textId="77777777" w:rsidR="00936FA6" w:rsidRDefault="00731371" w:rsidP="00936FA6">
                            <w:pPr>
                              <w:jc w:val="center"/>
                            </w:pPr>
                            <w:proofErr w:type="spellStart"/>
                            <w:r>
                              <w:t>инга</w:t>
                            </w:r>
                            <w:proofErr w:type="spellEnd"/>
                            <w:r>
                              <w:t xml:space="preserve"> и вычислимые функции</w:t>
                            </w:r>
                            <w:r w:rsidR="00936FA6">
                              <w:t>»</w:t>
                            </w:r>
                          </w:p>
                          <w:p w14:paraId="4493FF89" w14:textId="77777777" w:rsidR="007D108D" w:rsidRDefault="007D108D"/>
                          <w:p w14:paraId="7CBF0C53" w14:textId="77777777" w:rsidR="00936FA6" w:rsidRDefault="00731371" w:rsidP="00936FA6">
                            <w:pPr>
                              <w:jc w:val="center"/>
                            </w:pPr>
                            <w:proofErr w:type="spellStart"/>
                            <w:r>
                              <w:t>инга</w:t>
                            </w:r>
                            <w:proofErr w:type="spellEnd"/>
                            <w:r>
                              <w:t xml:space="preserve"> и вычислимые функции</w:t>
                            </w:r>
                            <w:r w:rsidR="00936FA6">
                              <w:t>»</w:t>
                            </w:r>
                          </w:p>
                          <w:p w14:paraId="4848B906" w14:textId="77777777" w:rsidR="00F97866" w:rsidRDefault="00F97866"/>
                          <w:p w14:paraId="1C451F49" w14:textId="28EEF22C" w:rsidR="00936FA6" w:rsidRDefault="00731371" w:rsidP="0008102A">
                            <w:pPr>
                              <w:jc w:val="center"/>
                            </w:pPr>
                            <w:r>
                              <w:t xml:space="preserve"> и вычислимые функции</w:t>
                            </w:r>
                            <w:r w:rsidR="00936FA6">
                              <w:t>»</w:t>
                            </w:r>
                          </w:p>
                          <w:p w14:paraId="22CDFFA6" w14:textId="77777777" w:rsidR="007D108D" w:rsidRDefault="007D108D"/>
                          <w:p w14:paraId="53D54BC2" w14:textId="77777777" w:rsidR="00936FA6" w:rsidRDefault="00731371" w:rsidP="00936FA6">
                            <w:pPr>
                              <w:jc w:val="center"/>
                            </w:pPr>
                            <w:proofErr w:type="spellStart"/>
                            <w:r>
                              <w:t>инга</w:t>
                            </w:r>
                            <w:proofErr w:type="spellEnd"/>
                            <w:r>
                              <w:t xml:space="preserve"> и вычислимые функции</w:t>
                            </w:r>
                            <w:r w:rsidR="00936FA6">
                              <w:t>»</w:t>
                            </w:r>
                          </w:p>
                          <w:p w14:paraId="38C8441E" w14:textId="77777777" w:rsidR="007D108D" w:rsidRDefault="007D108D"/>
                          <w:p w14:paraId="75EA094A" w14:textId="77777777" w:rsidR="00936FA6" w:rsidRDefault="00731371" w:rsidP="00936FA6">
                            <w:pPr>
                              <w:jc w:val="center"/>
                            </w:pPr>
                            <w:proofErr w:type="spellStart"/>
                            <w:r>
                              <w:t>инга</w:t>
                            </w:r>
                            <w:proofErr w:type="spellEnd"/>
                            <w:r>
                              <w:t xml:space="preserve"> и вычислимые функции</w:t>
                            </w:r>
                            <w:r w:rsidR="00936FA6">
                              <w:t>»</w:t>
                            </w:r>
                          </w:p>
                          <w:p w14:paraId="2E734648" w14:textId="77777777" w:rsidR="007D108D" w:rsidRDefault="007D108D"/>
                          <w:p w14:paraId="175C0F4D" w14:textId="77777777" w:rsidR="00936FA6" w:rsidRDefault="00731371" w:rsidP="00936FA6">
                            <w:pPr>
                              <w:jc w:val="center"/>
                            </w:pPr>
                            <w:proofErr w:type="spellStart"/>
                            <w:r>
                              <w:t>инга</w:t>
                            </w:r>
                            <w:proofErr w:type="spellEnd"/>
                            <w:r>
                              <w:t xml:space="preserve"> и вычислимые функции</w:t>
                            </w:r>
                            <w:r w:rsidR="00936FA6">
                              <w:t>»</w:t>
                            </w:r>
                          </w:p>
                          <w:p w14:paraId="41C3B9F7" w14:textId="77777777" w:rsidR="007D108D" w:rsidRDefault="007D108D"/>
                          <w:p w14:paraId="7C9BF1E1" w14:textId="0CC20D07" w:rsidR="00936FA6" w:rsidRDefault="00731371" w:rsidP="00936FA6">
                            <w:pPr>
                              <w:jc w:val="center"/>
                            </w:pPr>
                            <w:proofErr w:type="spellStart"/>
                            <w:r>
                              <w:t>инга</w:t>
                            </w:r>
                            <w:proofErr w:type="spellEnd"/>
                            <w:r>
                              <w:t xml:space="preserve"> и вычислимые функции</w:t>
                            </w:r>
                            <w:r w:rsidR="00936FA6">
                              <w:t>»</w:t>
                            </w:r>
                          </w:p>
                          <w:p w14:paraId="059B3642" w14:textId="77777777" w:rsidR="007D108D" w:rsidRDefault="007D108D"/>
                          <w:p w14:paraId="2E7D3CA6" w14:textId="77777777" w:rsidR="00936FA6" w:rsidRDefault="00731371" w:rsidP="00936FA6">
                            <w:pPr>
                              <w:jc w:val="center"/>
                            </w:pPr>
                            <w:proofErr w:type="spellStart"/>
                            <w:r>
                              <w:t>инга</w:t>
                            </w:r>
                            <w:proofErr w:type="spellEnd"/>
                            <w:r>
                              <w:t xml:space="preserve"> и вычислимые функции</w:t>
                            </w:r>
                            <w:r w:rsidR="00936FA6">
                              <w:t>»</w:t>
                            </w:r>
                          </w:p>
                          <w:p w14:paraId="158C6866" w14:textId="77777777" w:rsidR="007D108D" w:rsidRDefault="007D108D"/>
                          <w:p w14:paraId="53E105AA" w14:textId="468DDE75" w:rsidR="00936FA6" w:rsidRDefault="00731371" w:rsidP="00936FA6">
                            <w:pPr>
                              <w:jc w:val="center"/>
                            </w:pPr>
                            <w:proofErr w:type="spellStart"/>
                            <w:r>
                              <w:t>инга</w:t>
                            </w:r>
                            <w:proofErr w:type="spellEnd"/>
                            <w:r>
                              <w:t xml:space="preserve"> и вычислимые функции</w:t>
                            </w:r>
                            <w:r w:rsidR="00936FA6">
                              <w:t>»</w:t>
                            </w:r>
                          </w:p>
                          <w:p w14:paraId="7AA33321" w14:textId="77777777" w:rsidR="007D108D" w:rsidRDefault="007D108D"/>
                          <w:p w14:paraId="10F87493" w14:textId="61ED7A2A" w:rsidR="00936FA6" w:rsidRDefault="00731371" w:rsidP="00936FA6">
                            <w:pPr>
                              <w:jc w:val="center"/>
                            </w:pPr>
                            <w:proofErr w:type="spellStart"/>
                            <w:r>
                              <w:t>инга</w:t>
                            </w:r>
                            <w:proofErr w:type="spellEnd"/>
                            <w:r>
                              <w:t xml:space="preserve"> и вычислимые функции</w:t>
                            </w:r>
                            <w:r w:rsidR="00936FA6">
                              <w:t>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A49FDF" id="Надпись 7" o:spid="_x0000_s1029" type="#_x0000_t202" style="position:absolute;left:0;text-align:left;margin-left:-3.95pt;margin-top:314.7pt;width:470.35pt;height:55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" filled="f" stroked="f" strokeweight=".5pt">
                <v:textbox>
                  <w:txbxContent>
                    <w:p w14:paraId="56EA38F3" w14:textId="7E5CE23E" w:rsidR="00936FA6" w:rsidRDefault="00250BE5" w:rsidP="006511D1">
                      <w:pPr>
                        <w:spacing w:line="276" w:lineRule="auto"/>
                        <w:ind w:left="-142" w:right="-240"/>
                        <w:jc w:val="center"/>
                      </w:pPr>
                      <w:r>
                        <w:t>на тему</w:t>
                      </w:r>
                      <w:r>
                        <w:br/>
                      </w:r>
                      <w:r w:rsidR="00936FA6">
                        <w:t>«</w:t>
                      </w:r>
                      <w:r w:rsidR="002D3D5E" w:rsidRPr="009169FA">
                        <w:t>Кластеризация и её применение</w:t>
                      </w:r>
                      <w:r w:rsidR="00936FA6">
                        <w:t>»</w:t>
                      </w:r>
                    </w:p>
                    <w:p w14:paraId="72979778" w14:textId="77777777" w:rsidR="007D108D" w:rsidRDefault="007D108D"/>
                    <w:p w14:paraId="3C9AC497" w14:textId="77777777" w:rsidR="00936FA6" w:rsidRDefault="00731371" w:rsidP="00936FA6">
                      <w:pPr>
                        <w:jc w:val="center"/>
                      </w:pPr>
                      <w:proofErr w:type="spellStart"/>
                      <w:r>
                        <w:t>инга</w:t>
                      </w:r>
                      <w:proofErr w:type="spellEnd"/>
                      <w:r>
                        <w:t xml:space="preserve"> и вычислимые функции</w:t>
                      </w:r>
                      <w:r w:rsidR="00936FA6">
                        <w:t>»</w:t>
                      </w:r>
                    </w:p>
                    <w:p w14:paraId="1874A136" w14:textId="77777777" w:rsidR="007D108D" w:rsidRDefault="007D108D"/>
                    <w:p w14:paraId="4D594B9D" w14:textId="77777777" w:rsidR="00936FA6" w:rsidRDefault="00731371" w:rsidP="00936FA6">
                      <w:pPr>
                        <w:jc w:val="center"/>
                      </w:pPr>
                      <w:proofErr w:type="spellStart"/>
                      <w:r>
                        <w:t>инга</w:t>
                      </w:r>
                      <w:proofErr w:type="spellEnd"/>
                      <w:r>
                        <w:t xml:space="preserve"> и вычислимые функции</w:t>
                      </w:r>
                      <w:r w:rsidR="00936FA6">
                        <w:t>»</w:t>
                      </w:r>
                    </w:p>
                    <w:p w14:paraId="75B6AC4F" w14:textId="77777777" w:rsidR="007D108D" w:rsidRDefault="007D108D"/>
                    <w:p w14:paraId="7BFD5093" w14:textId="77777777" w:rsidR="00936FA6" w:rsidRDefault="00731371" w:rsidP="00936FA6">
                      <w:pPr>
                        <w:jc w:val="center"/>
                      </w:pPr>
                      <w:proofErr w:type="spellStart"/>
                      <w:r>
                        <w:t>инга</w:t>
                      </w:r>
                      <w:proofErr w:type="spellEnd"/>
                      <w:r>
                        <w:t xml:space="preserve"> и вычислимые функции</w:t>
                      </w:r>
                      <w:r w:rsidR="00936FA6">
                        <w:t>»</w:t>
                      </w:r>
                    </w:p>
                    <w:p w14:paraId="40091D99" w14:textId="77777777" w:rsidR="007D108D" w:rsidRDefault="007D108D"/>
                    <w:p w14:paraId="38C15CB6" w14:textId="77777777" w:rsidR="00936FA6" w:rsidRDefault="00731371" w:rsidP="00936FA6">
                      <w:pPr>
                        <w:jc w:val="center"/>
                      </w:pPr>
                      <w:proofErr w:type="spellStart"/>
                      <w:r>
                        <w:t>инга</w:t>
                      </w:r>
                      <w:proofErr w:type="spellEnd"/>
                      <w:r>
                        <w:t xml:space="preserve"> и вычислимые функции</w:t>
                      </w:r>
                      <w:r w:rsidR="00936FA6">
                        <w:t>»</w:t>
                      </w:r>
                    </w:p>
                    <w:p w14:paraId="6D0E7BB2" w14:textId="77777777" w:rsidR="007D108D" w:rsidRDefault="007D108D"/>
                    <w:p w14:paraId="5FAC43BD" w14:textId="77777777" w:rsidR="00936FA6" w:rsidRDefault="00731371" w:rsidP="00936FA6">
                      <w:pPr>
                        <w:jc w:val="center"/>
                      </w:pPr>
                      <w:proofErr w:type="spellStart"/>
                      <w:r>
                        <w:t>инга</w:t>
                      </w:r>
                      <w:proofErr w:type="spellEnd"/>
                      <w:r>
                        <w:t xml:space="preserve"> и вычислимые функции</w:t>
                      </w:r>
                      <w:r w:rsidR="00936FA6">
                        <w:t>»</w:t>
                      </w:r>
                    </w:p>
                    <w:p w14:paraId="6EAF8F09" w14:textId="77777777" w:rsidR="007D108D" w:rsidRDefault="007D108D"/>
                    <w:p w14:paraId="600F4341" w14:textId="77777777" w:rsidR="00936FA6" w:rsidRDefault="00731371" w:rsidP="00936FA6">
                      <w:pPr>
                        <w:jc w:val="center"/>
                      </w:pPr>
                      <w:proofErr w:type="spellStart"/>
                      <w:r>
                        <w:t>инга</w:t>
                      </w:r>
                      <w:proofErr w:type="spellEnd"/>
                      <w:r>
                        <w:t xml:space="preserve"> и вычислимые функции</w:t>
                      </w:r>
                      <w:r w:rsidR="00936FA6">
                        <w:t>»</w:t>
                      </w:r>
                    </w:p>
                    <w:p w14:paraId="4493FF89" w14:textId="77777777" w:rsidR="007D108D" w:rsidRDefault="007D108D"/>
                    <w:p w14:paraId="7CBF0C53" w14:textId="77777777" w:rsidR="00936FA6" w:rsidRDefault="00731371" w:rsidP="00936FA6">
                      <w:pPr>
                        <w:jc w:val="center"/>
                      </w:pPr>
                      <w:proofErr w:type="spellStart"/>
                      <w:r>
                        <w:t>инга</w:t>
                      </w:r>
                      <w:proofErr w:type="spellEnd"/>
                      <w:r>
                        <w:t xml:space="preserve"> и вычислимые функции</w:t>
                      </w:r>
                      <w:r w:rsidR="00936FA6">
                        <w:t>»</w:t>
                      </w:r>
                    </w:p>
                    <w:p w14:paraId="4848B906" w14:textId="77777777" w:rsidR="00F97866" w:rsidRDefault="00F97866"/>
                    <w:p w14:paraId="1C451F49" w14:textId="28EEF22C" w:rsidR="00936FA6" w:rsidRDefault="00731371" w:rsidP="0008102A">
                      <w:pPr>
                        <w:jc w:val="center"/>
                      </w:pPr>
                      <w:r>
                        <w:t xml:space="preserve"> и вычислимые функции</w:t>
                      </w:r>
                      <w:r w:rsidR="00936FA6">
                        <w:t>»</w:t>
                      </w:r>
                    </w:p>
                    <w:p w14:paraId="22CDFFA6" w14:textId="77777777" w:rsidR="007D108D" w:rsidRDefault="007D108D"/>
                    <w:p w14:paraId="53D54BC2" w14:textId="77777777" w:rsidR="00936FA6" w:rsidRDefault="00731371" w:rsidP="00936FA6">
                      <w:pPr>
                        <w:jc w:val="center"/>
                      </w:pPr>
                      <w:proofErr w:type="spellStart"/>
                      <w:r>
                        <w:t>инга</w:t>
                      </w:r>
                      <w:proofErr w:type="spellEnd"/>
                      <w:r>
                        <w:t xml:space="preserve"> и вычислимые функции</w:t>
                      </w:r>
                      <w:r w:rsidR="00936FA6">
                        <w:t>»</w:t>
                      </w:r>
                    </w:p>
                    <w:p w14:paraId="38C8441E" w14:textId="77777777" w:rsidR="007D108D" w:rsidRDefault="007D108D"/>
                    <w:p w14:paraId="75EA094A" w14:textId="77777777" w:rsidR="00936FA6" w:rsidRDefault="00731371" w:rsidP="00936FA6">
                      <w:pPr>
                        <w:jc w:val="center"/>
                      </w:pPr>
                      <w:proofErr w:type="spellStart"/>
                      <w:r>
                        <w:t>инга</w:t>
                      </w:r>
                      <w:proofErr w:type="spellEnd"/>
                      <w:r>
                        <w:t xml:space="preserve"> и вычислимые функции</w:t>
                      </w:r>
                      <w:r w:rsidR="00936FA6">
                        <w:t>»</w:t>
                      </w:r>
                    </w:p>
                    <w:p w14:paraId="2E734648" w14:textId="77777777" w:rsidR="007D108D" w:rsidRDefault="007D108D"/>
                    <w:p w14:paraId="175C0F4D" w14:textId="77777777" w:rsidR="00936FA6" w:rsidRDefault="00731371" w:rsidP="00936FA6">
                      <w:pPr>
                        <w:jc w:val="center"/>
                      </w:pPr>
                      <w:proofErr w:type="spellStart"/>
                      <w:r>
                        <w:t>инга</w:t>
                      </w:r>
                      <w:proofErr w:type="spellEnd"/>
                      <w:r>
                        <w:t xml:space="preserve"> и вычислимые функции</w:t>
                      </w:r>
                      <w:r w:rsidR="00936FA6">
                        <w:t>»</w:t>
                      </w:r>
                    </w:p>
                    <w:p w14:paraId="41C3B9F7" w14:textId="77777777" w:rsidR="007D108D" w:rsidRDefault="007D108D"/>
                    <w:p w14:paraId="7C9BF1E1" w14:textId="0CC20D07" w:rsidR="00936FA6" w:rsidRDefault="00731371" w:rsidP="00936FA6">
                      <w:pPr>
                        <w:jc w:val="center"/>
                      </w:pPr>
                      <w:proofErr w:type="spellStart"/>
                      <w:r>
                        <w:t>инга</w:t>
                      </w:r>
                      <w:proofErr w:type="spellEnd"/>
                      <w:r>
                        <w:t xml:space="preserve"> и вычислимые функции</w:t>
                      </w:r>
                      <w:r w:rsidR="00936FA6">
                        <w:t>»</w:t>
                      </w:r>
                    </w:p>
                    <w:p w14:paraId="059B3642" w14:textId="77777777" w:rsidR="007D108D" w:rsidRDefault="007D108D"/>
                    <w:p w14:paraId="2E7D3CA6" w14:textId="77777777" w:rsidR="00936FA6" w:rsidRDefault="00731371" w:rsidP="00936FA6">
                      <w:pPr>
                        <w:jc w:val="center"/>
                      </w:pPr>
                      <w:proofErr w:type="spellStart"/>
                      <w:r>
                        <w:t>инга</w:t>
                      </w:r>
                      <w:proofErr w:type="spellEnd"/>
                      <w:r>
                        <w:t xml:space="preserve"> и вычислимые функции</w:t>
                      </w:r>
                      <w:r w:rsidR="00936FA6">
                        <w:t>»</w:t>
                      </w:r>
                    </w:p>
                    <w:p w14:paraId="158C6866" w14:textId="77777777" w:rsidR="007D108D" w:rsidRDefault="007D108D"/>
                    <w:p w14:paraId="53E105AA" w14:textId="468DDE75" w:rsidR="00936FA6" w:rsidRDefault="00731371" w:rsidP="00936FA6">
                      <w:pPr>
                        <w:jc w:val="center"/>
                      </w:pPr>
                      <w:proofErr w:type="spellStart"/>
                      <w:r>
                        <w:t>инга</w:t>
                      </w:r>
                      <w:proofErr w:type="spellEnd"/>
                      <w:r>
                        <w:t xml:space="preserve"> и вычислимые функции</w:t>
                      </w:r>
                      <w:r w:rsidR="00936FA6">
                        <w:t>»</w:t>
                      </w:r>
                    </w:p>
                    <w:p w14:paraId="7AA33321" w14:textId="77777777" w:rsidR="007D108D" w:rsidRDefault="007D108D"/>
                    <w:p w14:paraId="10F87493" w14:textId="61ED7A2A" w:rsidR="00936FA6" w:rsidRDefault="00731371" w:rsidP="00936FA6">
                      <w:pPr>
                        <w:jc w:val="center"/>
                      </w:pPr>
                      <w:proofErr w:type="spellStart"/>
                      <w:r>
                        <w:t>инга</w:t>
                      </w:r>
                      <w:proofErr w:type="spellEnd"/>
                      <w:r>
                        <w:t xml:space="preserve"> и вычислимые функции</w:t>
                      </w:r>
                      <w:r w:rsidR="00936FA6">
                        <w:t>»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1060DB4" wp14:editId="06FFEFC2">
                <wp:simplePos x="0" y="0"/>
                <wp:positionH relativeFrom="column">
                  <wp:posOffset>-88900</wp:posOffset>
                </wp:positionH>
                <wp:positionV relativeFrom="paragraph">
                  <wp:posOffset>2797810</wp:posOffset>
                </wp:positionV>
                <wp:extent cx="6052185" cy="1247140"/>
                <wp:effectExtent l="0" t="0" r="5715" b="0"/>
                <wp:wrapNone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52185" cy="124714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5DCA2C7" w14:textId="4E678525" w:rsidR="00250BE5" w:rsidRPr="00250BE5" w:rsidRDefault="00250BE5" w:rsidP="006511D1">
                            <w:pPr>
                              <w:spacing w:line="276" w:lineRule="auto"/>
                              <w:ind w:left="-142" w:right="-118"/>
                              <w:jc w:val="center"/>
                              <w:rPr>
                                <w:b/>
                                <w:bCs/>
                                <w:sz w:val="40"/>
                                <w:szCs w:val="40"/>
                              </w:rPr>
                            </w:pPr>
                            <w:r w:rsidRPr="00250BE5">
                              <w:rPr>
                                <w:b/>
                                <w:bCs/>
                                <w:sz w:val="40"/>
                                <w:szCs w:val="40"/>
                              </w:rPr>
                              <w:t>ПОЯСНИТЕЛЬНАЯ ЗАПИСКА</w:t>
                            </w:r>
                            <w:r>
                              <w:rPr>
                                <w:b/>
                                <w:bCs/>
                                <w:sz w:val="40"/>
                                <w:szCs w:val="40"/>
                              </w:rPr>
                              <w:br/>
                            </w:r>
                            <w:r w:rsidRPr="00250BE5">
                              <w:rPr>
                                <w:sz w:val="32"/>
                                <w:szCs w:val="32"/>
                              </w:rPr>
                              <w:t>к курсовой работе по дисциплине</w:t>
                            </w:r>
                            <w:r>
                              <w:rPr>
                                <w:b/>
                                <w:bCs/>
                                <w:sz w:val="40"/>
                                <w:szCs w:val="40"/>
                              </w:rPr>
                              <w:br/>
                            </w:r>
                            <w:r w:rsidRPr="00250BE5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ТЕОРИЯ ВЕРОЯТНОСТЕЙ И МАТЕМАТИЧЕСКАЯ СТАТИСТИКА</w:t>
                            </w:r>
                          </w:p>
                          <w:p w14:paraId="3FEAC89E" w14:textId="77777777" w:rsidR="00250BE5" w:rsidRPr="00250BE5" w:rsidRDefault="00250BE5" w:rsidP="00250BE5">
                            <w:pPr>
                              <w:jc w:val="center"/>
                              <w:rPr>
                                <w:b/>
                                <w:bCs/>
                                <w:sz w:val="40"/>
                                <w:szCs w:val="4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060DB4" id="Надпись 17" o:spid="_x0000_s1030" type="#_x0000_t202" style="position:absolute;left:0;text-align:left;margin-left:-7pt;margin-top:220.3pt;width:476.55pt;height:98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" fillcolor="white [3212]" stroked="f" strokeweight=".5pt">
                <v:textbox>
                  <w:txbxContent>
                    <w:p w14:paraId="55DCA2C7" w14:textId="4E678525" w:rsidR="00250BE5" w:rsidRPr="00250BE5" w:rsidRDefault="00250BE5" w:rsidP="006511D1">
                      <w:pPr>
                        <w:spacing w:line="276" w:lineRule="auto"/>
                        <w:ind w:left="-142" w:right="-118"/>
                        <w:jc w:val="center"/>
                        <w:rPr>
                          <w:b/>
                          <w:bCs/>
                          <w:sz w:val="40"/>
                          <w:szCs w:val="40"/>
                        </w:rPr>
                      </w:pPr>
                      <w:r w:rsidRPr="00250BE5">
                        <w:rPr>
                          <w:b/>
                          <w:bCs/>
                          <w:sz w:val="40"/>
                          <w:szCs w:val="40"/>
                        </w:rPr>
                        <w:t>ПОЯСНИТЕЛЬНАЯ ЗАПИСКА</w:t>
                      </w:r>
                      <w:r>
                        <w:rPr>
                          <w:b/>
                          <w:bCs/>
                          <w:sz w:val="40"/>
                          <w:szCs w:val="40"/>
                        </w:rPr>
                        <w:br/>
                      </w:r>
                      <w:r w:rsidRPr="00250BE5">
                        <w:rPr>
                          <w:sz w:val="32"/>
                          <w:szCs w:val="32"/>
                        </w:rPr>
                        <w:t>к курсовой работе по дисциплине</w:t>
                      </w:r>
                      <w:r>
                        <w:rPr>
                          <w:b/>
                          <w:bCs/>
                          <w:sz w:val="40"/>
                          <w:szCs w:val="40"/>
                        </w:rPr>
                        <w:br/>
                      </w:r>
                      <w:r w:rsidRPr="00250BE5">
                        <w:rPr>
                          <w:b/>
                          <w:bCs/>
                          <w:sz w:val="32"/>
                          <w:szCs w:val="32"/>
                        </w:rPr>
                        <w:t>ТЕОРИЯ ВЕРОЯТНОСТЕЙ И МАТЕМАТИЧЕСКАЯ СТАТИСТИКА</w:t>
                      </w:r>
                    </w:p>
                    <w:p w14:paraId="3FEAC89E" w14:textId="77777777" w:rsidR="00250BE5" w:rsidRPr="00250BE5" w:rsidRDefault="00250BE5" w:rsidP="00250BE5">
                      <w:pPr>
                        <w:jc w:val="center"/>
                        <w:rPr>
                          <w:b/>
                          <w:bCs/>
                          <w:sz w:val="40"/>
                          <w:szCs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B3E9F8F" wp14:editId="67C83757">
                <wp:simplePos x="0" y="0"/>
                <wp:positionH relativeFrom="column">
                  <wp:posOffset>-57785</wp:posOffset>
                </wp:positionH>
                <wp:positionV relativeFrom="paragraph">
                  <wp:posOffset>-53975</wp:posOffset>
                </wp:positionV>
                <wp:extent cx="5973445" cy="1456690"/>
                <wp:effectExtent l="0" t="0" r="8255" b="0"/>
                <wp:wrapNone/>
                <wp:docPr id="20" name="Надпись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73445" cy="145669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4F6491E" w14:textId="319717B0" w:rsidR="00A2065A" w:rsidRDefault="00A2065A" w:rsidP="006511D1">
                            <w:pPr>
                              <w:ind w:left="-142" w:right="-98"/>
                              <w:jc w:val="center"/>
                            </w:pPr>
                            <w:r>
                              <w:t>МИНОБРНАУКИ РОССИИ</w:t>
                            </w:r>
                            <w:r>
                              <w:br/>
                              <w:t>Федеральное государственное бюджетное</w:t>
                            </w:r>
                            <w:r>
                              <w:br/>
                              <w:t>образовательное учреждение высшего образования</w:t>
                            </w:r>
                            <w:r>
                              <w:br/>
                              <w:t>«Тульский государственный университет»</w:t>
                            </w:r>
                            <w:r>
                              <w:br/>
                              <w:t>Институт прикладной математики и компьютерных наук</w:t>
                            </w:r>
                            <w:r>
                              <w:br/>
                              <w:t>Кафедра Информационной безопасност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3E9F8F" id="Надпись 20" o:spid="_x0000_s1031" type="#_x0000_t202" style="position:absolute;left:0;text-align:left;margin-left:-4.55pt;margin-top:-4.25pt;width:470.35pt;height:114.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" fillcolor="white [3212]" stroked="f" strokeweight=".5pt">
                <v:textbox>
                  <w:txbxContent>
                    <w:p w14:paraId="14F6491E" w14:textId="319717B0" w:rsidR="00A2065A" w:rsidRDefault="00A2065A" w:rsidP="006511D1">
                      <w:pPr>
                        <w:ind w:left="-142" w:right="-98"/>
                        <w:jc w:val="center"/>
                      </w:pPr>
                      <w:r>
                        <w:t>МИНОБРНАУКИ РОССИИ</w:t>
                      </w:r>
                      <w:r>
                        <w:br/>
                        <w:t>Федеральное государственное бюджетное</w:t>
                      </w:r>
                      <w:r>
                        <w:br/>
                        <w:t>образовательное учреждение высшего образования</w:t>
                      </w:r>
                      <w:r>
                        <w:br/>
                        <w:t>«Тульский государственный университет»</w:t>
                      </w:r>
                      <w:r>
                        <w:br/>
                        <w:t>Институт прикладной математики и компьютерных наук</w:t>
                      </w:r>
                      <w:r>
                        <w:br/>
                        <w:t>Кафедра Информационной безопасности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180370AD" wp14:editId="103BF8E6">
                <wp:simplePos x="0" y="0"/>
                <wp:positionH relativeFrom="column">
                  <wp:posOffset>3568065</wp:posOffset>
                </wp:positionH>
                <wp:positionV relativeFrom="paragraph">
                  <wp:posOffset>1457325</wp:posOffset>
                </wp:positionV>
                <wp:extent cx="2440940" cy="1169670"/>
                <wp:effectExtent l="0" t="0" r="0" b="0"/>
                <wp:wrapNone/>
                <wp:docPr id="27" name="Группа 2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40940" cy="1169670"/>
                          <a:chOff x="0" y="15498"/>
                          <a:chExt cx="2440983" cy="1170123"/>
                        </a:xfrm>
                      </wpg:grpSpPr>
                      <wps:wsp>
                        <wps:cNvPr id="24" name="Надпись 24"/>
                        <wps:cNvSpPr txBox="1"/>
                        <wps:spPr>
                          <a:xfrm>
                            <a:off x="23248" y="15498"/>
                            <a:ext cx="1634490" cy="57340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17388DC8" w14:textId="16AC96CF" w:rsidR="00A2065A" w:rsidRDefault="00A2065A" w:rsidP="00A2065A">
                              <w:r>
                                <w:t>УТВЕРЖДАЮ</w:t>
                              </w:r>
                              <w:r>
                                <w:br/>
                                <w:t>Зав. кафедрой ИБ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Надпись 25"/>
                        <wps:cNvSpPr txBox="1"/>
                        <wps:spPr>
                          <a:xfrm>
                            <a:off x="0" y="511444"/>
                            <a:ext cx="2440983" cy="67417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017D0A30" w14:textId="3DC7F202" w:rsidR="00A2065A" w:rsidRDefault="00A2065A" w:rsidP="00A2065A">
                              <w:r>
                                <w:t xml:space="preserve"> ____________ А.А. Сычугов</w:t>
                              </w:r>
                              <w:r>
                                <w:br/>
                                <w:t>«___» ____________ 20___ г.</w:t>
                              </w:r>
                            </w:p>
                            <w:p w14:paraId="7663C3A1" w14:textId="77777777" w:rsidR="00A2065A" w:rsidRDefault="00A2065A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80370AD" id="Группа 27" o:spid="_x0000_s1032" style="position:absolute;left:0;text-align:left;margin-left:280.95pt;margin-top:114.75pt;width:192.2pt;height:92.1pt;z-index:251671552;mso-height-relative:margin" coordorigin=",154" coordsize="24409,117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">
                <v:shape id="Надпись 24" o:spid="_x0000_s1033" type="#_x0000_t202" style="position:absolute;left:232;top:154;width:16345;height:57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" fillcolor="white [3212]" stroked="f" strokeweight=".5pt">
                  <v:textbox>
                    <w:txbxContent>
                      <w:p w14:paraId="17388DC8" w14:textId="16AC96CF" w:rsidR="00A2065A" w:rsidRDefault="00A2065A" w:rsidP="00A2065A">
                        <w:r>
                          <w:t>УТВЕРЖДАЮ</w:t>
                        </w:r>
                        <w:r>
                          <w:br/>
                          <w:t>Зав. кафедрой ИБ</w:t>
                        </w:r>
                      </w:p>
                    </w:txbxContent>
                  </v:textbox>
                </v:shape>
                <v:shape id="Надпись 25" o:spid="_x0000_s1034" type="#_x0000_t202" style="position:absolute;top:5114;width:24409;height:67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" fillcolor="white [3201]" stroked="f" strokeweight=".5pt">
                  <v:textbox>
                    <w:txbxContent>
                      <w:p w14:paraId="017D0A30" w14:textId="3DC7F202" w:rsidR="00A2065A" w:rsidRDefault="00A2065A" w:rsidP="00A2065A">
                        <w:r>
                          <w:t xml:space="preserve"> ____________ А.А. Сычугов</w:t>
                        </w:r>
                        <w:r>
                          <w:br/>
                          <w:t>«___» ____________ 20___ г.</w:t>
                        </w:r>
                      </w:p>
                      <w:p w14:paraId="7663C3A1" w14:textId="77777777" w:rsidR="00A2065A" w:rsidRDefault="00A2065A"/>
                    </w:txbxContent>
                  </v:textbox>
                </v:shape>
              </v:group>
            </w:pict>
          </mc:Fallback>
        </mc:AlternateContent>
      </w:r>
      <w:r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F2A28FA" wp14:editId="34829286">
                <wp:simplePos x="0" y="0"/>
                <wp:positionH relativeFrom="column">
                  <wp:posOffset>-197485</wp:posOffset>
                </wp:positionH>
                <wp:positionV relativeFrom="paragraph">
                  <wp:posOffset>5618480</wp:posOffset>
                </wp:positionV>
                <wp:extent cx="1185545" cy="326390"/>
                <wp:effectExtent l="0" t="0" r="0" b="0"/>
                <wp:wrapNone/>
                <wp:docPr id="28" name="Надпись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85545" cy="32639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3AADE91" w14:textId="17B69D97" w:rsidR="005C7A08" w:rsidRPr="00936FA6" w:rsidRDefault="005C7A08" w:rsidP="005C7A08">
                            <w:pPr>
                              <w:ind w:right="-159"/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>
                              <w:t>Автор работ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2A28FA" id="Надпись 28" o:spid="_x0000_s1035" type="#_x0000_t202" style="position:absolute;left:0;text-align:left;margin-left:-15.55pt;margin-top:442.4pt;width:93.35pt;height:25.7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" fillcolor="white [3212]" stroked="f" strokeweight=".5pt">
                <v:textbox>
                  <w:txbxContent>
                    <w:p w14:paraId="43AADE91" w14:textId="17B69D97" w:rsidR="005C7A08" w:rsidRPr="00936FA6" w:rsidRDefault="005C7A08" w:rsidP="005C7A08">
                      <w:pPr>
                        <w:ind w:right="-159"/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>
                        <w:t>Автор работ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2279872" wp14:editId="35951CE7">
                <wp:simplePos x="0" y="0"/>
                <wp:positionH relativeFrom="column">
                  <wp:posOffset>-205740</wp:posOffset>
                </wp:positionH>
                <wp:positionV relativeFrom="paragraph">
                  <wp:posOffset>6129020</wp:posOffset>
                </wp:positionV>
                <wp:extent cx="1828800" cy="326390"/>
                <wp:effectExtent l="0" t="0" r="0" b="0"/>
                <wp:wrapNone/>
                <wp:docPr id="29" name="Надпись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2639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4C0587C" w14:textId="0C7888A4" w:rsidR="005C7A08" w:rsidRPr="00936FA6" w:rsidRDefault="005C7A08" w:rsidP="005C7A08">
                            <w:pPr>
                              <w:ind w:right="-241"/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>
                              <w:t>Руководитель работ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279872" id="Надпись 29" o:spid="_x0000_s1036" type="#_x0000_t202" style="position:absolute;left:0;text-align:left;margin-left:-16.2pt;margin-top:482.6pt;width:2in;height:25.7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" fillcolor="white [3212]" stroked="f" strokeweight=".5pt">
                <v:textbox>
                  <w:txbxContent>
                    <w:p w14:paraId="14C0587C" w14:textId="0C7888A4" w:rsidR="005C7A08" w:rsidRPr="00936FA6" w:rsidRDefault="005C7A08" w:rsidP="005C7A08">
                      <w:pPr>
                        <w:ind w:right="-241"/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>
                        <w:t>Руководитель работ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DAB6854" wp14:editId="088A1D5D">
                <wp:simplePos x="0" y="0"/>
                <wp:positionH relativeFrom="column">
                  <wp:posOffset>-208280</wp:posOffset>
                </wp:positionH>
                <wp:positionV relativeFrom="paragraph">
                  <wp:posOffset>7065010</wp:posOffset>
                </wp:positionV>
                <wp:extent cx="1456690" cy="326390"/>
                <wp:effectExtent l="0" t="0" r="0" b="0"/>
                <wp:wrapNone/>
                <wp:docPr id="31" name="Надпись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56690" cy="32639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8F9A87A" w14:textId="67CE4516" w:rsidR="005C7A08" w:rsidRPr="00936FA6" w:rsidRDefault="005C7A08" w:rsidP="005C7A08">
                            <w:pPr>
                              <w:ind w:right="-241"/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>
                              <w:t>Члены комисс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AB6854" id="Надпись 31" o:spid="_x0000_s1037" type="#_x0000_t202" style="position:absolute;left:0;text-align:left;margin-left:-16.4pt;margin-top:556.3pt;width:114.7pt;height:25.7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" fillcolor="white [3212]" stroked="f" strokeweight=".5pt">
                <v:textbox>
                  <w:txbxContent>
                    <w:p w14:paraId="68F9A87A" w14:textId="67CE4516" w:rsidR="005C7A08" w:rsidRPr="00936FA6" w:rsidRDefault="005C7A08" w:rsidP="005C7A08">
                      <w:pPr>
                        <w:ind w:right="-241"/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>
                        <w:t>Члены комиссии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BA8672F" wp14:editId="335615AB">
                <wp:simplePos x="0" y="0"/>
                <wp:positionH relativeFrom="column">
                  <wp:posOffset>-212725</wp:posOffset>
                </wp:positionH>
                <wp:positionV relativeFrom="paragraph">
                  <wp:posOffset>6563995</wp:posOffset>
                </wp:positionV>
                <wp:extent cx="1526540" cy="326390"/>
                <wp:effectExtent l="0" t="0" r="0" b="0"/>
                <wp:wrapNone/>
                <wp:docPr id="30" name="Надпись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26540" cy="32639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6BC3E57" w14:textId="0333E230" w:rsidR="005C7A08" w:rsidRPr="00936FA6" w:rsidRDefault="005C7A08" w:rsidP="005C7A08">
                            <w:pPr>
                              <w:ind w:right="-241"/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>
                              <w:t>Работа защищен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A8672F" id="Надпись 30" o:spid="_x0000_s1038" type="#_x0000_t202" style="position:absolute;left:0;text-align:left;margin-left:-16.75pt;margin-top:516.85pt;width:120.2pt;height:25.7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" fillcolor="white [3212]" stroked="f" strokeweight=".5pt">
                <v:textbox>
                  <w:txbxContent>
                    <w:p w14:paraId="26BC3E57" w14:textId="0333E230" w:rsidR="005C7A08" w:rsidRPr="00936FA6" w:rsidRDefault="005C7A08" w:rsidP="005C7A08">
                      <w:pPr>
                        <w:ind w:right="-241"/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>
                        <w:t>Работа защищен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CF127CE" wp14:editId="2629F984">
                <wp:simplePos x="0" y="0"/>
                <wp:positionH relativeFrom="column">
                  <wp:posOffset>3219450</wp:posOffset>
                </wp:positionH>
                <wp:positionV relativeFrom="paragraph">
                  <wp:posOffset>6090920</wp:posOffset>
                </wp:positionV>
                <wp:extent cx="1449070" cy="364490"/>
                <wp:effectExtent l="0" t="0" r="0" b="0"/>
                <wp:wrapNone/>
                <wp:docPr id="44" name="Надпись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49070" cy="3644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69D6F1C" w14:textId="031EAA09" w:rsidR="004602B0" w:rsidRDefault="004602B0" w:rsidP="004602B0">
                            <w:r>
                              <w:t xml:space="preserve">доц. каф. </w:t>
                            </w:r>
                            <w:proofErr w:type="spellStart"/>
                            <w:r>
                              <w:t>ПМиИ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F127CE" id="Надпись 44" o:spid="_x0000_s1039" type="#_x0000_t202" style="position:absolute;left:0;text-align:left;margin-left:253.5pt;margin-top:479.6pt;width:114.1pt;height:28.7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" filled="f" stroked="f" strokeweight=".5pt">
                <v:textbox>
                  <w:txbxContent>
                    <w:p w14:paraId="069D6F1C" w14:textId="031EAA09" w:rsidR="004602B0" w:rsidRDefault="004602B0" w:rsidP="004602B0">
                      <w:r>
                        <w:t xml:space="preserve">доц. каф. </w:t>
                      </w:r>
                      <w:proofErr w:type="spellStart"/>
                      <w:r>
                        <w:t>ПМиИ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FAF4030" wp14:editId="3F87A44F">
                <wp:simplePos x="0" y="0"/>
                <wp:positionH relativeFrom="column">
                  <wp:posOffset>4621530</wp:posOffset>
                </wp:positionH>
                <wp:positionV relativeFrom="paragraph">
                  <wp:posOffset>6090920</wp:posOffset>
                </wp:positionV>
                <wp:extent cx="1387475" cy="364490"/>
                <wp:effectExtent l="0" t="0" r="0" b="0"/>
                <wp:wrapNone/>
                <wp:docPr id="45" name="Надпись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87475" cy="3644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199F925" w14:textId="3B3F39EA" w:rsidR="004602B0" w:rsidRDefault="004602B0" w:rsidP="004602B0">
                            <w:pPr>
                              <w:ind w:right="-93"/>
                            </w:pPr>
                            <w:r>
                              <w:t>Родионова Г.А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AF4030" id="Надпись 45" o:spid="_x0000_s1040" type="#_x0000_t202" style="position:absolute;left:0;text-align:left;margin-left:363.9pt;margin-top:479.6pt;width:109.25pt;height:28.7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" filled="f" stroked="f" strokeweight=".5pt">
                <v:textbox>
                  <w:txbxContent>
                    <w:p w14:paraId="6199F925" w14:textId="3B3F39EA" w:rsidR="004602B0" w:rsidRDefault="004602B0" w:rsidP="004602B0">
                      <w:pPr>
                        <w:ind w:right="-93"/>
                      </w:pPr>
                      <w:r>
                        <w:t>Родионова Г.А.</w:t>
                      </w:r>
                    </w:p>
                  </w:txbxContent>
                </v:textbox>
              </v:shape>
            </w:pict>
          </mc:Fallback>
        </mc:AlternateContent>
      </w:r>
      <w:bookmarkStart w:id="0" w:name="_Hlk128929309"/>
      <w:bookmarkStart w:id="1" w:name="_Hlk128943032"/>
      <w:bookmarkEnd w:id="0"/>
      <w:bookmarkEnd w:id="1"/>
      <w:r w:rsidR="00EF60C2">
        <w:rPr>
          <w:noProof/>
          <w:color w:val="000000"/>
          <w:shd w:val="clear" w:color="auto" w:fill="FFFFFF"/>
        </w:rPr>
        <w:drawing>
          <wp:inline distT="0" distB="0" distL="0" distR="0" wp14:anchorId="08610788" wp14:editId="72134019">
            <wp:extent cx="6177153" cy="8856133"/>
            <wp:effectExtent l="0" t="0" r="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930" t="6753" r="8964" b="12002"/>
                    <a:stretch/>
                  </pic:blipFill>
                  <pic:spPr bwMode="auto">
                    <a:xfrm>
                      <a:off x="0" y="0"/>
                      <a:ext cx="6177153" cy="8856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8A45CD" w14:textId="77777777" w:rsidR="005C7A08" w:rsidRPr="00BA54B7" w:rsidRDefault="005C7A08" w:rsidP="005C7A08">
      <w:pPr>
        <w:jc w:val="center"/>
        <w:rPr>
          <w:b/>
          <w:bCs/>
        </w:rPr>
      </w:pPr>
      <w:r w:rsidRPr="00BA54B7">
        <w:rPr>
          <w:b/>
          <w:bCs/>
          <w:sz w:val="36"/>
          <w:szCs w:val="36"/>
        </w:rPr>
        <w:lastRenderedPageBreak/>
        <w:t>ЗАДАНИЕ</w:t>
      </w:r>
    </w:p>
    <w:p w14:paraId="43A4A436" w14:textId="77777777" w:rsidR="005C7A08" w:rsidRDefault="005C7A08" w:rsidP="005C7A08">
      <w:pPr>
        <w:jc w:val="center"/>
      </w:pPr>
      <w:r w:rsidRPr="009A4631">
        <w:t xml:space="preserve">на курсовую работу по дисциплине </w:t>
      </w:r>
    </w:p>
    <w:p w14:paraId="1E3C842F" w14:textId="77777777" w:rsidR="005C7A08" w:rsidRPr="009A4631" w:rsidRDefault="005C7A08" w:rsidP="005C7A08">
      <w:pPr>
        <w:spacing w:line="480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F199510" wp14:editId="63784347">
                <wp:simplePos x="0" y="0"/>
                <wp:positionH relativeFrom="column">
                  <wp:posOffset>968375</wp:posOffset>
                </wp:positionH>
                <wp:positionV relativeFrom="paragraph">
                  <wp:posOffset>452697</wp:posOffset>
                </wp:positionV>
                <wp:extent cx="5114925" cy="325120"/>
                <wp:effectExtent l="0" t="0" r="0" b="0"/>
                <wp:wrapNone/>
                <wp:docPr id="32" name="Надпись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14925" cy="3251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B2A18E1" w14:textId="77777777" w:rsidR="005C7A08" w:rsidRPr="00B508A4" w:rsidRDefault="005C7A08" w:rsidP="005C7A08">
                            <w:pPr>
                              <w:pStyle w:val="Default"/>
                              <w:tabs>
                                <w:tab w:val="left" w:pos="9356"/>
                              </w:tabs>
                              <w:spacing w:line="360" w:lineRule="auto"/>
                              <w:ind w:left="-142" w:right="424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№</w:t>
                            </w:r>
                            <w:r w:rsidRPr="00B508A4">
                              <w:rPr>
                                <w:sz w:val="28"/>
                                <w:szCs w:val="28"/>
                              </w:rPr>
                              <w:t>230711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B508A4">
                              <w:rPr>
                                <w:sz w:val="28"/>
                                <w:szCs w:val="28"/>
                              </w:rPr>
                              <w:t>Павловой Виктории Сергеевны</w:t>
                            </w:r>
                          </w:p>
                          <w:p w14:paraId="79095F9A" w14:textId="77777777" w:rsidR="005C7A08" w:rsidRDefault="005C7A08" w:rsidP="005C7A08"/>
                          <w:p w14:paraId="77A59E6A" w14:textId="77777777" w:rsidR="005C7A08" w:rsidRDefault="005C7A08" w:rsidP="005C7A0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199510" id="Надпись 32" o:spid="_x0000_s1041" type="#_x0000_t202" style="position:absolute;left:0;text-align:left;margin-left:76.25pt;margin-top:35.65pt;width:402.75pt;height:25.6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" filled="f" stroked="f" strokeweight=".5pt">
                <v:textbox>
                  <w:txbxContent>
                    <w:p w14:paraId="5B2A18E1" w14:textId="77777777" w:rsidR="005C7A08" w:rsidRPr="00B508A4" w:rsidRDefault="005C7A08" w:rsidP="005C7A08">
                      <w:pPr>
                        <w:pStyle w:val="Default"/>
                        <w:tabs>
                          <w:tab w:val="left" w:pos="9356"/>
                        </w:tabs>
                        <w:spacing w:line="360" w:lineRule="auto"/>
                        <w:ind w:left="-142" w:right="424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№</w:t>
                      </w:r>
                      <w:r w:rsidRPr="00B508A4">
                        <w:rPr>
                          <w:sz w:val="28"/>
                          <w:szCs w:val="28"/>
                        </w:rPr>
                        <w:t>230711</w:t>
                      </w:r>
                      <w:r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Pr="00B508A4">
                        <w:rPr>
                          <w:sz w:val="28"/>
                          <w:szCs w:val="28"/>
                        </w:rPr>
                        <w:t>Павловой Виктории Сергеевны</w:t>
                      </w:r>
                    </w:p>
                    <w:p w14:paraId="79095F9A" w14:textId="77777777" w:rsidR="005C7A08" w:rsidRDefault="005C7A08" w:rsidP="005C7A08"/>
                    <w:p w14:paraId="77A59E6A" w14:textId="77777777" w:rsidR="005C7A08" w:rsidRDefault="005C7A08" w:rsidP="005C7A08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Pr="00495CC8">
        <w:t>«</w:t>
      </w:r>
      <w:r w:rsidRPr="00676C38">
        <w:t>Теория вероятностей и математическая статистика</w:t>
      </w:r>
      <w:r w:rsidRPr="00495CC8">
        <w:t>»</w:t>
      </w:r>
    </w:p>
    <w:p w14:paraId="12A7CD61" w14:textId="77777777" w:rsidR="005C7A08" w:rsidRPr="009A4631" w:rsidRDefault="005C7A08" w:rsidP="005C7A08">
      <w:r w:rsidRPr="009A4631">
        <w:t>студента гр</w:t>
      </w:r>
      <w:r>
        <w:t>.</w:t>
      </w:r>
      <w:r w:rsidRPr="009A4631">
        <w:t xml:space="preserve"> _______</w:t>
      </w:r>
      <w:r>
        <w:t>_ ________</w:t>
      </w:r>
      <w:r w:rsidRPr="009A4631">
        <w:t>_________________________________________</w:t>
      </w:r>
    </w:p>
    <w:p w14:paraId="4A7EAE98" w14:textId="77777777" w:rsidR="005C7A08" w:rsidRDefault="005C7A08" w:rsidP="005C7A08"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7B9EB0A" wp14:editId="527A95DB">
                <wp:simplePos x="0" y="0"/>
                <wp:positionH relativeFrom="column">
                  <wp:posOffset>1905</wp:posOffset>
                </wp:positionH>
                <wp:positionV relativeFrom="paragraph">
                  <wp:posOffset>474980</wp:posOffset>
                </wp:positionV>
                <wp:extent cx="6075045" cy="617220"/>
                <wp:effectExtent l="0" t="0" r="0" b="0"/>
                <wp:wrapNone/>
                <wp:docPr id="33" name="Надпись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75045" cy="6172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377672E" w14:textId="77777777" w:rsidR="005C7A08" w:rsidRPr="00495CC8" w:rsidRDefault="005C7A08" w:rsidP="005C7A08">
                            <w:pPr>
                              <w:pStyle w:val="Default"/>
                              <w:tabs>
                                <w:tab w:val="left" w:pos="9356"/>
                              </w:tabs>
                              <w:spacing w:line="360" w:lineRule="auto"/>
                              <w:ind w:right="282"/>
                              <w:rPr>
                                <w:sz w:val="28"/>
                                <w:szCs w:val="28"/>
                              </w:rPr>
                            </w:pPr>
                            <w:r w:rsidRPr="00495CC8">
                              <w:rPr>
                                <w:sz w:val="28"/>
                                <w:szCs w:val="28"/>
                              </w:rPr>
                              <w:t>«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Кластеризация и её применение».</w:t>
                            </w:r>
                          </w:p>
                          <w:p w14:paraId="26BE22E2" w14:textId="77777777" w:rsidR="005C7A08" w:rsidRDefault="005C7A08" w:rsidP="005C7A08">
                            <w:pPr>
                              <w:spacing w:line="240" w:lineRule="exact"/>
                              <w:jc w:val="both"/>
                            </w:pPr>
                          </w:p>
                          <w:p w14:paraId="674D0367" w14:textId="77777777" w:rsidR="005C7A08" w:rsidRDefault="005C7A08" w:rsidP="005C7A08">
                            <w:pPr>
                              <w:pStyle w:val="Default"/>
                              <w:tabs>
                                <w:tab w:val="left" w:pos="9356"/>
                              </w:tabs>
                              <w:spacing w:line="360" w:lineRule="auto"/>
                              <w:ind w:left="-284" w:right="424"/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B9EB0A" id="Надпись 33" o:spid="_x0000_s1042" type="#_x0000_t202" style="position:absolute;margin-left:.15pt;margin-top:37.4pt;width:478.35pt;height:48.6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" filled="f" stroked="f" strokeweight=".5pt">
                <v:textbox>
                  <w:txbxContent>
                    <w:p w14:paraId="5377672E" w14:textId="77777777" w:rsidR="005C7A08" w:rsidRPr="00495CC8" w:rsidRDefault="005C7A08" w:rsidP="005C7A08">
                      <w:pPr>
                        <w:pStyle w:val="Default"/>
                        <w:tabs>
                          <w:tab w:val="left" w:pos="9356"/>
                        </w:tabs>
                        <w:spacing w:line="360" w:lineRule="auto"/>
                        <w:ind w:right="282"/>
                        <w:rPr>
                          <w:sz w:val="28"/>
                          <w:szCs w:val="28"/>
                        </w:rPr>
                      </w:pPr>
                      <w:r w:rsidRPr="00495CC8">
                        <w:rPr>
                          <w:sz w:val="28"/>
                          <w:szCs w:val="28"/>
                        </w:rPr>
                        <w:t>«</w:t>
                      </w:r>
                      <w:r>
                        <w:rPr>
                          <w:sz w:val="28"/>
                          <w:szCs w:val="28"/>
                        </w:rPr>
                        <w:t>Кластеризация и её применение».</w:t>
                      </w:r>
                    </w:p>
                    <w:p w14:paraId="26BE22E2" w14:textId="77777777" w:rsidR="005C7A08" w:rsidRDefault="005C7A08" w:rsidP="005C7A08">
                      <w:pPr>
                        <w:spacing w:line="240" w:lineRule="exact"/>
                        <w:jc w:val="both"/>
                      </w:pPr>
                    </w:p>
                    <w:p w14:paraId="674D0367" w14:textId="77777777" w:rsidR="005C7A08" w:rsidRDefault="005C7A08" w:rsidP="005C7A08">
                      <w:pPr>
                        <w:pStyle w:val="Default"/>
                        <w:tabs>
                          <w:tab w:val="left" w:pos="9356"/>
                        </w:tabs>
                        <w:spacing w:line="360" w:lineRule="auto"/>
                        <w:ind w:left="-284" w:right="424"/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br/>
      </w:r>
      <w:r w:rsidRPr="009A4631">
        <w:t xml:space="preserve">Тема </w:t>
      </w:r>
      <w:r>
        <w:t>курсовой работы:</w:t>
      </w:r>
    </w:p>
    <w:p w14:paraId="78FCEB6F" w14:textId="77777777" w:rsidR="005C7A08" w:rsidRDefault="005C7A08" w:rsidP="005C7A08">
      <w:r w:rsidRPr="009A4631">
        <w:t>____________________________________________________________________</w:t>
      </w:r>
    </w:p>
    <w:p w14:paraId="19E108F2" w14:textId="77777777" w:rsidR="005C7A08" w:rsidRDefault="005C7A08" w:rsidP="005C7A08">
      <w:r w:rsidRPr="009A4631">
        <w:t>____________________________________________________________________</w:t>
      </w:r>
    </w:p>
    <w:p w14:paraId="6920FD0F" w14:textId="77777777" w:rsidR="005C7A08" w:rsidRPr="009A4631" w:rsidRDefault="005C7A08" w:rsidP="005C7A08"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43D3C761" wp14:editId="2E949F65">
                <wp:simplePos x="0" y="0"/>
                <wp:positionH relativeFrom="column">
                  <wp:posOffset>1905</wp:posOffset>
                </wp:positionH>
                <wp:positionV relativeFrom="paragraph">
                  <wp:posOffset>522605</wp:posOffset>
                </wp:positionV>
                <wp:extent cx="6075045" cy="617220"/>
                <wp:effectExtent l="0" t="0" r="0" b="0"/>
                <wp:wrapNone/>
                <wp:docPr id="34" name="Надпись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75045" cy="6172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E09514E" w14:textId="77777777" w:rsidR="005C7A08" w:rsidRDefault="005C7A08" w:rsidP="005C7A08">
                            <w:pPr>
                              <w:spacing w:line="240" w:lineRule="exact"/>
                            </w:pPr>
                            <w:r w:rsidRPr="00025BCC">
                              <w:t xml:space="preserve">Классификация и кластер. Под ред. Дж. Вэн </w:t>
                            </w:r>
                            <w:proofErr w:type="spellStart"/>
                            <w:r w:rsidRPr="00025BCC">
                              <w:t>Райзина</w:t>
                            </w:r>
                            <w:proofErr w:type="spellEnd"/>
                            <w:r w:rsidRPr="00025BCC">
                              <w:t>. М.: Мир, 1980. 390 с.</w:t>
                            </w:r>
                          </w:p>
                          <w:p w14:paraId="268115F9" w14:textId="77777777" w:rsidR="005C7A08" w:rsidRDefault="005C7A08" w:rsidP="005C7A08">
                            <w:pPr>
                              <w:pStyle w:val="Default"/>
                              <w:tabs>
                                <w:tab w:val="left" w:pos="9356"/>
                              </w:tabs>
                              <w:spacing w:line="360" w:lineRule="auto"/>
                              <w:ind w:left="-284" w:right="424"/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D3C761" id="Надпись 34" o:spid="_x0000_s1043" type="#_x0000_t202" style="position:absolute;margin-left:.15pt;margin-top:41.15pt;width:478.35pt;height:48.6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" filled="f" stroked="f" strokeweight=".5pt">
                <v:textbox>
                  <w:txbxContent>
                    <w:p w14:paraId="5E09514E" w14:textId="77777777" w:rsidR="005C7A08" w:rsidRDefault="005C7A08" w:rsidP="005C7A08">
                      <w:pPr>
                        <w:spacing w:line="240" w:lineRule="exact"/>
                      </w:pPr>
                      <w:r w:rsidRPr="00025BCC">
                        <w:t xml:space="preserve">Классификация и кластер. Под ред. Дж. Вэн </w:t>
                      </w:r>
                      <w:proofErr w:type="spellStart"/>
                      <w:r w:rsidRPr="00025BCC">
                        <w:t>Райзина</w:t>
                      </w:r>
                      <w:proofErr w:type="spellEnd"/>
                      <w:r w:rsidRPr="00025BCC">
                        <w:t>. М.: Мир, 1980. 390 с.</w:t>
                      </w:r>
                    </w:p>
                    <w:p w14:paraId="268115F9" w14:textId="77777777" w:rsidR="005C7A08" w:rsidRDefault="005C7A08" w:rsidP="005C7A08">
                      <w:pPr>
                        <w:pStyle w:val="Default"/>
                        <w:tabs>
                          <w:tab w:val="left" w:pos="9356"/>
                        </w:tabs>
                        <w:spacing w:line="360" w:lineRule="auto"/>
                        <w:ind w:left="-284" w:right="424"/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6B3A04A" wp14:editId="0418EC03">
                <wp:simplePos x="0" y="0"/>
                <wp:positionH relativeFrom="column">
                  <wp:posOffset>1905</wp:posOffset>
                </wp:positionH>
                <wp:positionV relativeFrom="paragraph">
                  <wp:posOffset>423545</wp:posOffset>
                </wp:positionV>
                <wp:extent cx="5989320" cy="609600"/>
                <wp:effectExtent l="0" t="0" r="0" b="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89320" cy="6096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E31D945" w14:textId="77777777" w:rsidR="005C7A08" w:rsidRDefault="005C7A08" w:rsidP="005C7A08">
                            <w:pPr>
                              <w:spacing w:line="360" w:lineRule="auto"/>
                              <w:jc w:val="center"/>
                            </w:pPr>
                          </w:p>
                          <w:p w14:paraId="7968FAD0" w14:textId="77777777" w:rsidR="005C7A08" w:rsidRDefault="005C7A08" w:rsidP="005C7A08">
                            <w:pPr>
                              <w:spacing w:line="500" w:lineRule="atLeast"/>
                            </w:pPr>
                          </w:p>
                          <w:p w14:paraId="4B6AFA18" w14:textId="77777777" w:rsidR="005C7A08" w:rsidRDefault="005C7A08" w:rsidP="005C7A08">
                            <w:pPr>
                              <w:spacing w:line="500" w:lineRule="atLeast"/>
                              <w:jc w:val="both"/>
                            </w:pPr>
                          </w:p>
                          <w:p w14:paraId="6209405C" w14:textId="77777777" w:rsidR="005C7A08" w:rsidRDefault="005C7A08" w:rsidP="005C7A08">
                            <w:pPr>
                              <w:pStyle w:val="Default"/>
                              <w:tabs>
                                <w:tab w:val="left" w:pos="9356"/>
                              </w:tabs>
                              <w:spacing w:line="500" w:lineRule="atLeast"/>
                              <w:ind w:left="-284" w:right="424"/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B3A04A" id="Надпись 14" o:spid="_x0000_s1044" type="#_x0000_t202" style="position:absolute;margin-left:.15pt;margin-top:33.35pt;width:471.6pt;height:4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" filled="f" stroked="f" strokeweight=".5pt">
                <v:textbox>
                  <w:txbxContent>
                    <w:p w14:paraId="1E31D945" w14:textId="77777777" w:rsidR="005C7A08" w:rsidRDefault="005C7A08" w:rsidP="005C7A08">
                      <w:pPr>
                        <w:spacing w:line="360" w:lineRule="auto"/>
                        <w:jc w:val="center"/>
                      </w:pPr>
                    </w:p>
                    <w:p w14:paraId="7968FAD0" w14:textId="77777777" w:rsidR="005C7A08" w:rsidRDefault="005C7A08" w:rsidP="005C7A08">
                      <w:pPr>
                        <w:spacing w:line="500" w:lineRule="atLeast"/>
                      </w:pPr>
                    </w:p>
                    <w:p w14:paraId="4B6AFA18" w14:textId="77777777" w:rsidR="005C7A08" w:rsidRDefault="005C7A08" w:rsidP="005C7A08">
                      <w:pPr>
                        <w:spacing w:line="500" w:lineRule="atLeast"/>
                        <w:jc w:val="both"/>
                      </w:pPr>
                    </w:p>
                    <w:p w14:paraId="6209405C" w14:textId="77777777" w:rsidR="005C7A08" w:rsidRDefault="005C7A08" w:rsidP="005C7A08">
                      <w:pPr>
                        <w:pStyle w:val="Default"/>
                        <w:tabs>
                          <w:tab w:val="left" w:pos="9356"/>
                        </w:tabs>
                        <w:spacing w:line="500" w:lineRule="atLeast"/>
                        <w:ind w:left="-284" w:right="424"/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Pr="009A4631">
        <w:t xml:space="preserve">Исходные </w:t>
      </w:r>
      <w:r>
        <w:t>данные:</w:t>
      </w:r>
      <w:r>
        <w:br/>
      </w:r>
      <w:r w:rsidRPr="009A4631">
        <w:t>____________________________________________________________________</w:t>
      </w:r>
    </w:p>
    <w:p w14:paraId="31991DCA" w14:textId="77777777" w:rsidR="005C7A08" w:rsidRDefault="005C7A08" w:rsidP="005C7A08">
      <w:r w:rsidRPr="009A4631">
        <w:t>____________________________________________________________________</w:t>
      </w:r>
    </w:p>
    <w:p w14:paraId="5A189317" w14:textId="77777777" w:rsidR="005C7A08" w:rsidRPr="009A4631" w:rsidRDefault="005C7A08" w:rsidP="005C7A08">
      <w:r w:rsidRPr="009A4631">
        <w:t>____________________________________________________________________</w:t>
      </w:r>
    </w:p>
    <w:p w14:paraId="7BCFC8D8" w14:textId="77777777" w:rsidR="005C7A08" w:rsidRPr="009A4631" w:rsidRDefault="005C7A08" w:rsidP="005C7A08">
      <w:r w:rsidRPr="009A4631">
        <w:t>____________________________________________________________________</w:t>
      </w:r>
    </w:p>
    <w:p w14:paraId="6D591175" w14:textId="77777777" w:rsidR="005C7A08" w:rsidRDefault="005C7A08" w:rsidP="005C7A08">
      <w:r w:rsidRPr="009A4631">
        <w:t>____________________________________________________________________</w:t>
      </w:r>
      <w:r>
        <w:br/>
      </w:r>
    </w:p>
    <w:p w14:paraId="0CFFB39D" w14:textId="77777777" w:rsidR="005C7A08" w:rsidRPr="009A4631" w:rsidRDefault="005C7A08" w:rsidP="005C7A08">
      <w:pPr>
        <w:spacing w:line="480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B22DA40" wp14:editId="131B94B5">
                <wp:simplePos x="0" y="0"/>
                <wp:positionH relativeFrom="column">
                  <wp:posOffset>4871085</wp:posOffset>
                </wp:positionH>
                <wp:positionV relativeFrom="paragraph">
                  <wp:posOffset>179705</wp:posOffset>
                </wp:positionV>
                <wp:extent cx="756285" cy="259080"/>
                <wp:effectExtent l="0" t="0" r="0" b="7620"/>
                <wp:wrapNone/>
                <wp:docPr id="35" name="Надпись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6285" cy="25908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902CA45" w14:textId="77777777" w:rsidR="005C7A08" w:rsidRPr="002250C1" w:rsidRDefault="005C7A08" w:rsidP="005C7A08">
                            <w:pPr>
                              <w:spacing w:line="360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2250C1">
                              <w:rPr>
                                <w:sz w:val="20"/>
                                <w:szCs w:val="20"/>
                              </w:rPr>
                              <w:t>(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подпись</w:t>
                            </w:r>
                            <w:r w:rsidRPr="002250C1">
                              <w:rPr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7B16BF09" w14:textId="77777777" w:rsidR="005C7A08" w:rsidRPr="002250C1" w:rsidRDefault="005C7A08" w:rsidP="005C7A08">
                            <w:pPr>
                              <w:spacing w:line="240" w:lineRule="auto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 w14:paraId="32ABB3C8" w14:textId="77777777" w:rsidR="005C7A08" w:rsidRPr="002250C1" w:rsidRDefault="005C7A08" w:rsidP="005C7A08">
                            <w:pPr>
                              <w:spacing w:line="240" w:lineRule="exact"/>
                              <w:jc w:val="both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 w14:paraId="001CCEB6" w14:textId="77777777" w:rsidR="005C7A08" w:rsidRPr="002250C1" w:rsidRDefault="005C7A08" w:rsidP="005C7A08">
                            <w:pPr>
                              <w:pStyle w:val="Default"/>
                              <w:tabs>
                                <w:tab w:val="left" w:pos="9356"/>
                              </w:tabs>
                              <w:spacing w:line="360" w:lineRule="auto"/>
                              <w:ind w:left="-284" w:right="424"/>
                              <w:jc w:val="center"/>
                              <w:rPr>
                                <w:sz w:val="22"/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22DA40" id="Надпись 35" o:spid="_x0000_s1045" type="#_x0000_t202" style="position:absolute;margin-left:383.55pt;margin-top:14.15pt;width:59.55pt;height:20.4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" filled="f" stroked="f" strokeweight=".5pt">
                <v:textbox>
                  <w:txbxContent>
                    <w:p w14:paraId="7902CA45" w14:textId="77777777" w:rsidR="005C7A08" w:rsidRPr="002250C1" w:rsidRDefault="005C7A08" w:rsidP="005C7A08">
                      <w:pPr>
                        <w:spacing w:line="360" w:lineRule="auto"/>
                        <w:jc w:val="center"/>
                        <w:rPr>
                          <w:sz w:val="20"/>
                          <w:szCs w:val="20"/>
                        </w:rPr>
                      </w:pPr>
                      <w:r w:rsidRPr="002250C1">
                        <w:rPr>
                          <w:sz w:val="20"/>
                          <w:szCs w:val="20"/>
                        </w:rPr>
                        <w:t>(</w:t>
                      </w:r>
                      <w:r>
                        <w:rPr>
                          <w:sz w:val="20"/>
                          <w:szCs w:val="20"/>
                        </w:rPr>
                        <w:t>подпись</w:t>
                      </w:r>
                      <w:r w:rsidRPr="002250C1">
                        <w:rPr>
                          <w:sz w:val="20"/>
                          <w:szCs w:val="20"/>
                        </w:rPr>
                        <w:t>)</w:t>
                      </w:r>
                    </w:p>
                    <w:p w14:paraId="7B16BF09" w14:textId="77777777" w:rsidR="005C7A08" w:rsidRPr="002250C1" w:rsidRDefault="005C7A08" w:rsidP="005C7A08">
                      <w:pPr>
                        <w:spacing w:line="240" w:lineRule="auto"/>
                        <w:rPr>
                          <w:sz w:val="24"/>
                          <w:szCs w:val="24"/>
                        </w:rPr>
                      </w:pPr>
                    </w:p>
                    <w:p w14:paraId="32ABB3C8" w14:textId="77777777" w:rsidR="005C7A08" w:rsidRPr="002250C1" w:rsidRDefault="005C7A08" w:rsidP="005C7A08">
                      <w:pPr>
                        <w:spacing w:line="240" w:lineRule="exact"/>
                        <w:jc w:val="both"/>
                        <w:rPr>
                          <w:sz w:val="24"/>
                          <w:szCs w:val="24"/>
                        </w:rPr>
                      </w:pPr>
                    </w:p>
                    <w:p w14:paraId="001CCEB6" w14:textId="77777777" w:rsidR="005C7A08" w:rsidRPr="002250C1" w:rsidRDefault="005C7A08" w:rsidP="005C7A08">
                      <w:pPr>
                        <w:pStyle w:val="Default"/>
                        <w:tabs>
                          <w:tab w:val="left" w:pos="9356"/>
                        </w:tabs>
                        <w:spacing w:line="360" w:lineRule="auto"/>
                        <w:ind w:left="-284" w:right="424"/>
                        <w:jc w:val="center"/>
                        <w:rPr>
                          <w:sz w:val="22"/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42493DC" wp14:editId="2A4929ED">
                <wp:simplePos x="0" y="0"/>
                <wp:positionH relativeFrom="column">
                  <wp:posOffset>2501265</wp:posOffset>
                </wp:positionH>
                <wp:positionV relativeFrom="paragraph">
                  <wp:posOffset>179705</wp:posOffset>
                </wp:positionV>
                <wp:extent cx="756285" cy="259080"/>
                <wp:effectExtent l="0" t="0" r="0" b="7620"/>
                <wp:wrapNone/>
                <wp:docPr id="36" name="Надпись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6285" cy="25908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2338455" w14:textId="77777777" w:rsidR="005C7A08" w:rsidRPr="002250C1" w:rsidRDefault="005C7A08" w:rsidP="005C7A08">
                            <w:pPr>
                              <w:spacing w:line="360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2250C1">
                              <w:rPr>
                                <w:sz w:val="20"/>
                                <w:szCs w:val="20"/>
                              </w:rPr>
                              <w:t>(ФИО)</w:t>
                            </w:r>
                          </w:p>
                          <w:p w14:paraId="3D68A458" w14:textId="77777777" w:rsidR="005C7A08" w:rsidRPr="002250C1" w:rsidRDefault="005C7A08" w:rsidP="005C7A08">
                            <w:pPr>
                              <w:spacing w:line="240" w:lineRule="auto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 w14:paraId="72759A5C" w14:textId="77777777" w:rsidR="005C7A08" w:rsidRPr="002250C1" w:rsidRDefault="005C7A08" w:rsidP="005C7A08">
                            <w:pPr>
                              <w:spacing w:line="240" w:lineRule="exact"/>
                              <w:jc w:val="both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 w14:paraId="24AFA5D2" w14:textId="77777777" w:rsidR="005C7A08" w:rsidRPr="002250C1" w:rsidRDefault="005C7A08" w:rsidP="005C7A08">
                            <w:pPr>
                              <w:pStyle w:val="Default"/>
                              <w:tabs>
                                <w:tab w:val="left" w:pos="9356"/>
                              </w:tabs>
                              <w:spacing w:line="360" w:lineRule="auto"/>
                              <w:ind w:left="-284" w:right="424"/>
                              <w:jc w:val="center"/>
                              <w:rPr>
                                <w:sz w:val="22"/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2493DC" id="Надпись 36" o:spid="_x0000_s1046" type="#_x0000_t202" style="position:absolute;margin-left:196.95pt;margin-top:14.15pt;width:59.55pt;height:20.4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" filled="f" stroked="f" strokeweight=".5pt">
                <v:textbox>
                  <w:txbxContent>
                    <w:p w14:paraId="72338455" w14:textId="77777777" w:rsidR="005C7A08" w:rsidRPr="002250C1" w:rsidRDefault="005C7A08" w:rsidP="005C7A08">
                      <w:pPr>
                        <w:spacing w:line="360" w:lineRule="auto"/>
                        <w:jc w:val="center"/>
                        <w:rPr>
                          <w:sz w:val="20"/>
                          <w:szCs w:val="20"/>
                        </w:rPr>
                      </w:pPr>
                      <w:r w:rsidRPr="002250C1">
                        <w:rPr>
                          <w:sz w:val="20"/>
                          <w:szCs w:val="20"/>
                        </w:rPr>
                        <w:t>(ФИО)</w:t>
                      </w:r>
                    </w:p>
                    <w:p w14:paraId="3D68A458" w14:textId="77777777" w:rsidR="005C7A08" w:rsidRPr="002250C1" w:rsidRDefault="005C7A08" w:rsidP="005C7A08">
                      <w:pPr>
                        <w:spacing w:line="240" w:lineRule="auto"/>
                        <w:rPr>
                          <w:sz w:val="24"/>
                          <w:szCs w:val="24"/>
                        </w:rPr>
                      </w:pPr>
                    </w:p>
                    <w:p w14:paraId="72759A5C" w14:textId="77777777" w:rsidR="005C7A08" w:rsidRPr="002250C1" w:rsidRDefault="005C7A08" w:rsidP="005C7A08">
                      <w:pPr>
                        <w:spacing w:line="240" w:lineRule="exact"/>
                        <w:jc w:val="both"/>
                        <w:rPr>
                          <w:sz w:val="24"/>
                          <w:szCs w:val="24"/>
                        </w:rPr>
                      </w:pPr>
                    </w:p>
                    <w:p w14:paraId="24AFA5D2" w14:textId="77777777" w:rsidR="005C7A08" w:rsidRPr="002250C1" w:rsidRDefault="005C7A08" w:rsidP="005C7A08">
                      <w:pPr>
                        <w:pStyle w:val="Default"/>
                        <w:tabs>
                          <w:tab w:val="left" w:pos="9356"/>
                        </w:tabs>
                        <w:spacing w:line="360" w:lineRule="auto"/>
                        <w:ind w:left="-284" w:right="424"/>
                        <w:jc w:val="center"/>
                        <w:rPr>
                          <w:sz w:val="22"/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9A4631">
        <w:t>Задание получи</w:t>
      </w:r>
      <w:r>
        <w:t xml:space="preserve">л </w:t>
      </w:r>
      <w:r w:rsidRPr="009A4631">
        <w:t>_________________________________</w:t>
      </w:r>
      <w:r>
        <w:t xml:space="preserve">     </w:t>
      </w:r>
      <w:r w:rsidRPr="009A4631">
        <w:t>______________</w:t>
      </w:r>
      <w:r>
        <w:t>__</w:t>
      </w:r>
      <w:r w:rsidRPr="009A4631">
        <w:t>_</w:t>
      </w:r>
    </w:p>
    <w:p w14:paraId="489A361F" w14:textId="77777777" w:rsidR="005C7A08" w:rsidRPr="009A4631" w:rsidRDefault="005C7A08" w:rsidP="005C7A08">
      <w:pPr>
        <w:spacing w:line="480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3DA3C1E" wp14:editId="76412EA0">
                <wp:simplePos x="0" y="0"/>
                <wp:positionH relativeFrom="column">
                  <wp:posOffset>1711556</wp:posOffset>
                </wp:positionH>
                <wp:positionV relativeFrom="paragraph">
                  <wp:posOffset>438381</wp:posOffset>
                </wp:positionV>
                <wp:extent cx="4278284" cy="281940"/>
                <wp:effectExtent l="0" t="0" r="0" b="3810"/>
                <wp:wrapNone/>
                <wp:docPr id="40" name="Надпись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78284" cy="2819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3A99F51" w14:textId="77777777" w:rsidR="005C7A08" w:rsidRDefault="005C7A08" w:rsidP="005C7A08">
                            <w:pPr>
                              <w:jc w:val="both"/>
                            </w:pPr>
                            <w:r>
                              <w:t>18 октября 2023 г.</w:t>
                            </w:r>
                          </w:p>
                          <w:p w14:paraId="3D51BAB9" w14:textId="77777777" w:rsidR="005C7A08" w:rsidRDefault="005C7A08" w:rsidP="005C7A08"/>
                          <w:p w14:paraId="03751773" w14:textId="77777777" w:rsidR="005C7A08" w:rsidRDefault="005C7A08" w:rsidP="005C7A08">
                            <w:pPr>
                              <w:jc w:val="both"/>
                            </w:pPr>
                            <w:r>
                              <w:t>21.02.2023 г.</w:t>
                            </w:r>
                          </w:p>
                          <w:p w14:paraId="3E115678" w14:textId="77777777" w:rsidR="005C7A08" w:rsidRDefault="005C7A08" w:rsidP="005C7A08"/>
                          <w:p w14:paraId="3A2EFC35" w14:textId="77777777" w:rsidR="005C7A08" w:rsidRDefault="005C7A08" w:rsidP="005C7A08">
                            <w:pPr>
                              <w:jc w:val="both"/>
                            </w:pPr>
                            <w:r>
                              <w:t>21.02.2023 г.</w:t>
                            </w:r>
                          </w:p>
                          <w:p w14:paraId="378E4317" w14:textId="77777777" w:rsidR="005C7A08" w:rsidRDefault="005C7A08" w:rsidP="005C7A08"/>
                          <w:p w14:paraId="67B087EB" w14:textId="77777777" w:rsidR="005C7A08" w:rsidRDefault="005C7A08" w:rsidP="005C7A08">
                            <w:pPr>
                              <w:jc w:val="both"/>
                            </w:pPr>
                            <w:r>
                              <w:t>21.02.2023 г.</w:t>
                            </w:r>
                          </w:p>
                          <w:p w14:paraId="7A5B35E8" w14:textId="77777777" w:rsidR="005C7A08" w:rsidRDefault="005C7A08" w:rsidP="005C7A08"/>
                          <w:p w14:paraId="183008EF" w14:textId="77777777" w:rsidR="005C7A08" w:rsidRDefault="005C7A08" w:rsidP="005C7A08">
                            <w:pPr>
                              <w:jc w:val="both"/>
                            </w:pPr>
                            <w:r>
                              <w:t>21.02.2023 г.</w:t>
                            </w:r>
                          </w:p>
                          <w:p w14:paraId="05D371D9" w14:textId="77777777" w:rsidR="005C7A08" w:rsidRDefault="005C7A08" w:rsidP="005C7A08"/>
                          <w:p w14:paraId="1BC34E14" w14:textId="77777777" w:rsidR="005C7A08" w:rsidRDefault="005C7A08" w:rsidP="005C7A08">
                            <w:pPr>
                              <w:jc w:val="both"/>
                            </w:pPr>
                            <w:r>
                              <w:t>21.02.2023 г.</w:t>
                            </w:r>
                          </w:p>
                          <w:p w14:paraId="2E970A3E" w14:textId="77777777" w:rsidR="005C7A08" w:rsidRDefault="005C7A08" w:rsidP="005C7A08"/>
                          <w:p w14:paraId="7370B01B" w14:textId="77777777" w:rsidR="005C7A08" w:rsidRDefault="005C7A08" w:rsidP="005C7A08">
                            <w:pPr>
                              <w:jc w:val="both"/>
                            </w:pPr>
                            <w:r>
                              <w:t>21.02.2023 г.</w:t>
                            </w:r>
                          </w:p>
                          <w:p w14:paraId="4520F5DE" w14:textId="77777777" w:rsidR="005C7A08" w:rsidRDefault="005C7A08" w:rsidP="005C7A08"/>
                          <w:p w14:paraId="1C851B72" w14:textId="77777777" w:rsidR="005C7A08" w:rsidRDefault="005C7A08" w:rsidP="005C7A08">
                            <w:pPr>
                              <w:jc w:val="both"/>
                            </w:pPr>
                            <w:r>
                              <w:t>21.02.2023 г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DA3C1E" id="Надпись 40" o:spid="_x0000_s1047" type="#_x0000_t202" style="position:absolute;margin-left:134.75pt;margin-top:34.5pt;width:336.85pt;height:22.2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" filled="f" stroked="f" strokeweight=".5pt">
                <v:textbox>
                  <w:txbxContent>
                    <w:p w14:paraId="23A99F51" w14:textId="77777777" w:rsidR="005C7A08" w:rsidRDefault="005C7A08" w:rsidP="005C7A08">
                      <w:pPr>
                        <w:jc w:val="both"/>
                      </w:pPr>
                      <w:r>
                        <w:t>18 октября 2023 г.</w:t>
                      </w:r>
                    </w:p>
                    <w:p w14:paraId="3D51BAB9" w14:textId="77777777" w:rsidR="005C7A08" w:rsidRDefault="005C7A08" w:rsidP="005C7A08"/>
                    <w:p w14:paraId="03751773" w14:textId="77777777" w:rsidR="005C7A08" w:rsidRDefault="005C7A08" w:rsidP="005C7A08">
                      <w:pPr>
                        <w:jc w:val="both"/>
                      </w:pPr>
                      <w:r>
                        <w:t>21.02.2023 г.</w:t>
                      </w:r>
                    </w:p>
                    <w:p w14:paraId="3E115678" w14:textId="77777777" w:rsidR="005C7A08" w:rsidRDefault="005C7A08" w:rsidP="005C7A08"/>
                    <w:p w14:paraId="3A2EFC35" w14:textId="77777777" w:rsidR="005C7A08" w:rsidRDefault="005C7A08" w:rsidP="005C7A08">
                      <w:pPr>
                        <w:jc w:val="both"/>
                      </w:pPr>
                      <w:r>
                        <w:t>21.02.2023 г.</w:t>
                      </w:r>
                    </w:p>
                    <w:p w14:paraId="378E4317" w14:textId="77777777" w:rsidR="005C7A08" w:rsidRDefault="005C7A08" w:rsidP="005C7A08"/>
                    <w:p w14:paraId="67B087EB" w14:textId="77777777" w:rsidR="005C7A08" w:rsidRDefault="005C7A08" w:rsidP="005C7A08">
                      <w:pPr>
                        <w:jc w:val="both"/>
                      </w:pPr>
                      <w:r>
                        <w:t>21.02.2023 г.</w:t>
                      </w:r>
                    </w:p>
                    <w:p w14:paraId="7A5B35E8" w14:textId="77777777" w:rsidR="005C7A08" w:rsidRDefault="005C7A08" w:rsidP="005C7A08"/>
                    <w:p w14:paraId="183008EF" w14:textId="77777777" w:rsidR="005C7A08" w:rsidRDefault="005C7A08" w:rsidP="005C7A08">
                      <w:pPr>
                        <w:jc w:val="both"/>
                      </w:pPr>
                      <w:r>
                        <w:t>21.02.2023 г.</w:t>
                      </w:r>
                    </w:p>
                    <w:p w14:paraId="05D371D9" w14:textId="77777777" w:rsidR="005C7A08" w:rsidRDefault="005C7A08" w:rsidP="005C7A08"/>
                    <w:p w14:paraId="1BC34E14" w14:textId="77777777" w:rsidR="005C7A08" w:rsidRDefault="005C7A08" w:rsidP="005C7A08">
                      <w:pPr>
                        <w:jc w:val="both"/>
                      </w:pPr>
                      <w:r>
                        <w:t>21.02.2023 г.</w:t>
                      </w:r>
                    </w:p>
                    <w:p w14:paraId="2E970A3E" w14:textId="77777777" w:rsidR="005C7A08" w:rsidRDefault="005C7A08" w:rsidP="005C7A08"/>
                    <w:p w14:paraId="7370B01B" w14:textId="77777777" w:rsidR="005C7A08" w:rsidRDefault="005C7A08" w:rsidP="005C7A08">
                      <w:pPr>
                        <w:jc w:val="both"/>
                      </w:pPr>
                      <w:r>
                        <w:t>21.02.2023 г.</w:t>
                      </w:r>
                    </w:p>
                    <w:p w14:paraId="4520F5DE" w14:textId="77777777" w:rsidR="005C7A08" w:rsidRDefault="005C7A08" w:rsidP="005C7A08"/>
                    <w:p w14:paraId="1C851B72" w14:textId="77777777" w:rsidR="005C7A08" w:rsidRDefault="005C7A08" w:rsidP="005C7A08">
                      <w:pPr>
                        <w:jc w:val="both"/>
                      </w:pPr>
                      <w:r>
                        <w:t>21.02.2023 г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DA6A743" wp14:editId="3D6B87FC">
                <wp:simplePos x="0" y="0"/>
                <wp:positionH relativeFrom="column">
                  <wp:posOffset>2501265</wp:posOffset>
                </wp:positionH>
                <wp:positionV relativeFrom="paragraph">
                  <wp:posOffset>177165</wp:posOffset>
                </wp:positionV>
                <wp:extent cx="756285" cy="259080"/>
                <wp:effectExtent l="0" t="0" r="0" b="7620"/>
                <wp:wrapNone/>
                <wp:docPr id="37" name="Надпись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6285" cy="25908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F0238ED" w14:textId="77777777" w:rsidR="005C7A08" w:rsidRPr="002250C1" w:rsidRDefault="005C7A08" w:rsidP="005C7A08">
                            <w:pPr>
                              <w:spacing w:line="360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2250C1">
                              <w:rPr>
                                <w:sz w:val="20"/>
                                <w:szCs w:val="20"/>
                              </w:rPr>
                              <w:t>(ФИО)</w:t>
                            </w:r>
                          </w:p>
                          <w:p w14:paraId="034E9619" w14:textId="77777777" w:rsidR="005C7A08" w:rsidRPr="002250C1" w:rsidRDefault="005C7A08" w:rsidP="005C7A08">
                            <w:pPr>
                              <w:spacing w:line="240" w:lineRule="auto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 w14:paraId="78E0E0D2" w14:textId="77777777" w:rsidR="005C7A08" w:rsidRPr="002250C1" w:rsidRDefault="005C7A08" w:rsidP="005C7A08">
                            <w:pPr>
                              <w:spacing w:line="240" w:lineRule="exact"/>
                              <w:jc w:val="both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 w14:paraId="661DCAC8" w14:textId="77777777" w:rsidR="005C7A08" w:rsidRPr="002250C1" w:rsidRDefault="005C7A08" w:rsidP="005C7A08">
                            <w:pPr>
                              <w:pStyle w:val="Default"/>
                              <w:tabs>
                                <w:tab w:val="left" w:pos="9356"/>
                              </w:tabs>
                              <w:spacing w:line="360" w:lineRule="auto"/>
                              <w:ind w:left="-284" w:right="424"/>
                              <w:jc w:val="center"/>
                              <w:rPr>
                                <w:sz w:val="22"/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A6A743" id="Надпись 37" o:spid="_x0000_s1048" type="#_x0000_t202" style="position:absolute;margin-left:196.95pt;margin-top:13.95pt;width:59.55pt;height:20.4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" filled="f" stroked="f" strokeweight=".5pt">
                <v:textbox>
                  <w:txbxContent>
                    <w:p w14:paraId="2F0238ED" w14:textId="77777777" w:rsidR="005C7A08" w:rsidRPr="002250C1" w:rsidRDefault="005C7A08" w:rsidP="005C7A08">
                      <w:pPr>
                        <w:spacing w:line="360" w:lineRule="auto"/>
                        <w:jc w:val="center"/>
                        <w:rPr>
                          <w:sz w:val="20"/>
                          <w:szCs w:val="20"/>
                        </w:rPr>
                      </w:pPr>
                      <w:r w:rsidRPr="002250C1">
                        <w:rPr>
                          <w:sz w:val="20"/>
                          <w:szCs w:val="20"/>
                        </w:rPr>
                        <w:t>(ФИО)</w:t>
                      </w:r>
                    </w:p>
                    <w:p w14:paraId="034E9619" w14:textId="77777777" w:rsidR="005C7A08" w:rsidRPr="002250C1" w:rsidRDefault="005C7A08" w:rsidP="005C7A08">
                      <w:pPr>
                        <w:spacing w:line="240" w:lineRule="auto"/>
                        <w:rPr>
                          <w:sz w:val="24"/>
                          <w:szCs w:val="24"/>
                        </w:rPr>
                      </w:pPr>
                    </w:p>
                    <w:p w14:paraId="78E0E0D2" w14:textId="77777777" w:rsidR="005C7A08" w:rsidRPr="002250C1" w:rsidRDefault="005C7A08" w:rsidP="005C7A08">
                      <w:pPr>
                        <w:spacing w:line="240" w:lineRule="exact"/>
                        <w:jc w:val="both"/>
                        <w:rPr>
                          <w:sz w:val="24"/>
                          <w:szCs w:val="24"/>
                        </w:rPr>
                      </w:pPr>
                    </w:p>
                    <w:p w14:paraId="661DCAC8" w14:textId="77777777" w:rsidR="005C7A08" w:rsidRPr="002250C1" w:rsidRDefault="005C7A08" w:rsidP="005C7A08">
                      <w:pPr>
                        <w:pStyle w:val="Default"/>
                        <w:tabs>
                          <w:tab w:val="left" w:pos="9356"/>
                        </w:tabs>
                        <w:spacing w:line="360" w:lineRule="auto"/>
                        <w:ind w:left="-284" w:right="424"/>
                        <w:jc w:val="center"/>
                        <w:rPr>
                          <w:sz w:val="22"/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614CB5CC" wp14:editId="56E7387C">
                <wp:simplePos x="0" y="0"/>
                <wp:positionH relativeFrom="column">
                  <wp:posOffset>4871085</wp:posOffset>
                </wp:positionH>
                <wp:positionV relativeFrom="paragraph">
                  <wp:posOffset>177165</wp:posOffset>
                </wp:positionV>
                <wp:extent cx="756285" cy="259080"/>
                <wp:effectExtent l="0" t="0" r="0" b="7620"/>
                <wp:wrapNone/>
                <wp:docPr id="38" name="Надпись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6285" cy="25908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73A33FB" w14:textId="77777777" w:rsidR="005C7A08" w:rsidRPr="002250C1" w:rsidRDefault="005C7A08" w:rsidP="005C7A08">
                            <w:pPr>
                              <w:spacing w:line="360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2250C1">
                              <w:rPr>
                                <w:sz w:val="20"/>
                                <w:szCs w:val="20"/>
                              </w:rPr>
                              <w:t>(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подпись</w:t>
                            </w:r>
                            <w:r w:rsidRPr="002250C1">
                              <w:rPr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4EE8F747" w14:textId="77777777" w:rsidR="005C7A08" w:rsidRPr="002250C1" w:rsidRDefault="005C7A08" w:rsidP="005C7A08">
                            <w:pPr>
                              <w:spacing w:line="240" w:lineRule="auto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 w14:paraId="5A63497D" w14:textId="77777777" w:rsidR="005C7A08" w:rsidRPr="002250C1" w:rsidRDefault="005C7A08" w:rsidP="005C7A08">
                            <w:pPr>
                              <w:spacing w:line="240" w:lineRule="exact"/>
                              <w:jc w:val="both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 w14:paraId="2E07336D" w14:textId="77777777" w:rsidR="005C7A08" w:rsidRPr="002250C1" w:rsidRDefault="005C7A08" w:rsidP="005C7A08">
                            <w:pPr>
                              <w:pStyle w:val="Default"/>
                              <w:tabs>
                                <w:tab w:val="left" w:pos="9356"/>
                              </w:tabs>
                              <w:spacing w:line="360" w:lineRule="auto"/>
                              <w:ind w:left="-284" w:right="424"/>
                              <w:jc w:val="center"/>
                              <w:rPr>
                                <w:sz w:val="22"/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4CB5CC" id="Надпись 38" o:spid="_x0000_s1049" type="#_x0000_t202" style="position:absolute;margin-left:383.55pt;margin-top:13.95pt;width:59.55pt;height:20.4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" filled="f" stroked="f" strokeweight=".5pt">
                <v:textbox>
                  <w:txbxContent>
                    <w:p w14:paraId="373A33FB" w14:textId="77777777" w:rsidR="005C7A08" w:rsidRPr="002250C1" w:rsidRDefault="005C7A08" w:rsidP="005C7A08">
                      <w:pPr>
                        <w:spacing w:line="360" w:lineRule="auto"/>
                        <w:jc w:val="center"/>
                        <w:rPr>
                          <w:sz w:val="20"/>
                          <w:szCs w:val="20"/>
                        </w:rPr>
                      </w:pPr>
                      <w:r w:rsidRPr="002250C1">
                        <w:rPr>
                          <w:sz w:val="20"/>
                          <w:szCs w:val="20"/>
                        </w:rPr>
                        <w:t>(</w:t>
                      </w:r>
                      <w:r>
                        <w:rPr>
                          <w:sz w:val="20"/>
                          <w:szCs w:val="20"/>
                        </w:rPr>
                        <w:t>подпись</w:t>
                      </w:r>
                      <w:r w:rsidRPr="002250C1">
                        <w:rPr>
                          <w:sz w:val="20"/>
                          <w:szCs w:val="20"/>
                        </w:rPr>
                        <w:t>)</w:t>
                      </w:r>
                    </w:p>
                    <w:p w14:paraId="4EE8F747" w14:textId="77777777" w:rsidR="005C7A08" w:rsidRPr="002250C1" w:rsidRDefault="005C7A08" w:rsidP="005C7A08">
                      <w:pPr>
                        <w:spacing w:line="240" w:lineRule="auto"/>
                        <w:rPr>
                          <w:sz w:val="24"/>
                          <w:szCs w:val="24"/>
                        </w:rPr>
                      </w:pPr>
                    </w:p>
                    <w:p w14:paraId="5A63497D" w14:textId="77777777" w:rsidR="005C7A08" w:rsidRPr="002250C1" w:rsidRDefault="005C7A08" w:rsidP="005C7A08">
                      <w:pPr>
                        <w:spacing w:line="240" w:lineRule="exact"/>
                        <w:jc w:val="both"/>
                        <w:rPr>
                          <w:sz w:val="24"/>
                          <w:szCs w:val="24"/>
                        </w:rPr>
                      </w:pPr>
                    </w:p>
                    <w:p w14:paraId="2E07336D" w14:textId="77777777" w:rsidR="005C7A08" w:rsidRPr="002250C1" w:rsidRDefault="005C7A08" w:rsidP="005C7A08">
                      <w:pPr>
                        <w:pStyle w:val="Default"/>
                        <w:tabs>
                          <w:tab w:val="left" w:pos="9356"/>
                        </w:tabs>
                        <w:spacing w:line="360" w:lineRule="auto"/>
                        <w:ind w:left="-284" w:right="424"/>
                        <w:jc w:val="center"/>
                        <w:rPr>
                          <w:sz w:val="22"/>
                          <w:szCs w:val="2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9A4631">
        <w:t xml:space="preserve">Задание выдал </w:t>
      </w:r>
      <w:r>
        <w:t xml:space="preserve">    </w:t>
      </w:r>
      <w:r w:rsidRPr="009A4631">
        <w:t>_________________________________</w:t>
      </w:r>
      <w:r>
        <w:t xml:space="preserve">     </w:t>
      </w:r>
      <w:r w:rsidRPr="009A4631">
        <w:t>_______________</w:t>
      </w:r>
      <w:r>
        <w:t>__</w:t>
      </w:r>
    </w:p>
    <w:p w14:paraId="5F1B23EB" w14:textId="4793D33E" w:rsidR="005C7A08" w:rsidRDefault="005C7A08" w:rsidP="005C7A08">
      <w:pPr>
        <w:spacing w:line="480" w:lineRule="auto"/>
      </w:pPr>
      <w:r w:rsidRPr="002250C1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F6EE408" wp14:editId="5C2EF1D4">
                <wp:simplePos x="0" y="0"/>
                <wp:positionH relativeFrom="column">
                  <wp:posOffset>1835785</wp:posOffset>
                </wp:positionH>
                <wp:positionV relativeFrom="paragraph">
                  <wp:posOffset>845243</wp:posOffset>
                </wp:positionV>
                <wp:extent cx="4364009" cy="290945"/>
                <wp:effectExtent l="0" t="0" r="0" b="0"/>
                <wp:wrapNone/>
                <wp:docPr id="39" name="Надпись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64009" cy="2909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9F46463" w14:textId="77777777" w:rsidR="005C7A08" w:rsidRDefault="005C7A08" w:rsidP="005C7A08">
                            <w:pPr>
                              <w:jc w:val="both"/>
                            </w:pPr>
                            <w:r>
                              <w:t>в соответствии с методическими указаниями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6EE408" id="Надпись 39" o:spid="_x0000_s1050" type="#_x0000_t202" style="position:absolute;margin-left:144.55pt;margin-top:66.55pt;width:343.6pt;height:22.9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" filled="f" stroked="f" strokeweight=".5pt">
                <v:textbox>
                  <w:txbxContent>
                    <w:p w14:paraId="49F46463" w14:textId="77777777" w:rsidR="005C7A08" w:rsidRDefault="005C7A08" w:rsidP="005C7A08">
                      <w:pPr>
                        <w:jc w:val="both"/>
                      </w:pPr>
                      <w:r>
                        <w:t>в соответствии с методическими указаниями.</w:t>
                      </w:r>
                    </w:p>
                  </w:txbxContent>
                </v:textbox>
              </v:shape>
            </w:pict>
          </mc:Fallback>
        </mc:AlternateContent>
      </w:r>
      <w:r w:rsidRPr="009A4631">
        <w:t>Дата выдачи задания</w:t>
      </w:r>
      <w:r>
        <w:t xml:space="preserve"> __</w:t>
      </w:r>
      <w:r w:rsidRPr="009A4631">
        <w:t>______________</w:t>
      </w:r>
      <w:r>
        <w:t>________________________________</w:t>
      </w:r>
      <w:r w:rsidRPr="009A4631">
        <w:t>_</w:t>
      </w:r>
    </w:p>
    <w:p w14:paraId="2F3DD45A" w14:textId="77777777" w:rsidR="005C7A08" w:rsidRDefault="005C7A08" w:rsidP="005C7A08">
      <w:r w:rsidRPr="009A4631">
        <w:t>График выполнения КР _____________________________________________</w:t>
      </w:r>
      <w:r>
        <w:t>__</w:t>
      </w:r>
    </w:p>
    <w:p w14:paraId="72083C56" w14:textId="77777777" w:rsidR="005C7A08" w:rsidRDefault="005C7A08" w:rsidP="005C7A08"/>
    <w:p w14:paraId="40FF9F8F" w14:textId="77777777" w:rsidR="005C7A08" w:rsidRPr="009A4631" w:rsidRDefault="005C7A08" w:rsidP="005C7A08">
      <w:r w:rsidRPr="009A4631">
        <w:t xml:space="preserve">Рекомендации </w:t>
      </w:r>
      <w:r>
        <w:t>и</w:t>
      </w:r>
      <w:r w:rsidRPr="009A4631">
        <w:t xml:space="preserve"> особые отметки _____________________________________</w:t>
      </w:r>
      <w:r>
        <w:t>___</w:t>
      </w:r>
    </w:p>
    <w:p w14:paraId="29991594" w14:textId="77777777" w:rsidR="005C7A08" w:rsidRPr="009A4631" w:rsidRDefault="005C7A08" w:rsidP="005C7A08">
      <w:r w:rsidRPr="009A4631">
        <w:t>____________________________________________________________________</w:t>
      </w:r>
    </w:p>
    <w:p w14:paraId="70DDA66E" w14:textId="77777777" w:rsidR="005C7A08" w:rsidRDefault="005C7A08" w:rsidP="005C7A08">
      <w:pPr>
        <w:jc w:val="right"/>
      </w:pPr>
    </w:p>
    <w:p w14:paraId="0246B7BC" w14:textId="77777777" w:rsidR="005C7A08" w:rsidRPr="009A4631" w:rsidRDefault="005C7A08" w:rsidP="005C7A08">
      <w:pPr>
        <w:jc w:val="right"/>
      </w:pPr>
    </w:p>
    <w:p w14:paraId="6E035ED1" w14:textId="77777777" w:rsidR="005C7A08" w:rsidRDefault="005C7A08" w:rsidP="005C7A08">
      <w:pPr>
        <w:jc w:val="right"/>
      </w:pPr>
      <w:r w:rsidRPr="002250C1">
        <w:t xml:space="preserve"> </w:t>
      </w:r>
      <w:r w:rsidRPr="009A4631">
        <w:t>«__»</w:t>
      </w:r>
      <w:r>
        <w:t xml:space="preserve"> _</w:t>
      </w:r>
      <w:r w:rsidRPr="009A4631">
        <w:t>_______20__г</w:t>
      </w:r>
      <w:bookmarkStart w:id="2" w:name="_Toc132135703"/>
      <w:bookmarkStart w:id="3" w:name="_Toc133776833"/>
      <w:bookmarkStart w:id="4" w:name="_Toc120819426"/>
      <w:bookmarkStart w:id="5" w:name="_Toc120819289"/>
      <w:bookmarkStart w:id="6" w:name="_Toc120566304"/>
      <w:bookmarkStart w:id="7" w:name="_Toc119436607"/>
      <w:bookmarkStart w:id="8" w:name="_Toc119436203"/>
      <w:bookmarkStart w:id="9" w:name="_Toc128918513"/>
    </w:p>
    <w:bookmarkStart w:id="10" w:name="_Toc134955233" w:displacedByCustomXml="next"/>
    <w:bookmarkStart w:id="11" w:name="_Toc134373365" w:displacedByCustomXml="next"/>
    <w:bookmarkStart w:id="12" w:name="_Toc134350390" w:displacedByCustomXml="next"/>
    <w:bookmarkStart w:id="13" w:name="_Toc134348499" w:displacedByCustomXml="next"/>
    <w:bookmarkStart w:id="14" w:name="_Toc134343477" w:displacedByCustomXml="next"/>
    <w:bookmarkStart w:id="15" w:name="_Toc133785506" w:displacedByCustomXml="next"/>
    <w:bookmarkStart w:id="16" w:name="_Toc135150694" w:displacedByCustomXml="next"/>
    <w:bookmarkStart w:id="17" w:name="_Toc135161939" w:displacedByCustomXml="next"/>
    <w:bookmarkStart w:id="18" w:name="_Toc135561795" w:displacedByCustomXml="next"/>
    <w:bookmarkStart w:id="19" w:name="_Toc136096768" w:displacedByCustomXml="next"/>
    <w:bookmarkStart w:id="20" w:name="_Toc152440082" w:displacedByCustomXml="next"/>
    <w:bookmarkStart w:id="21" w:name="_Toc152776541" w:displacedByCustomXml="next"/>
    <w:sdt>
      <w:sdtPr>
        <w:rPr>
          <w:rFonts w:eastAsia="Times New Roman" w:cs="Times New Roman"/>
          <w:b/>
          <w:bCs/>
          <w:noProof/>
          <w:color w:val="auto"/>
          <w:sz w:val="24"/>
          <w:szCs w:val="24"/>
          <w:shd w:val="clear" w:color="auto" w:fill="FFFFFF"/>
          <w:lang w:eastAsia="ru-RU"/>
        </w:rPr>
        <w:id w:val="494000336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bookmarkEnd w:id="9" w:displacedByCustomXml="prev"/>
        <w:bookmarkEnd w:id="8" w:displacedByCustomXml="prev"/>
        <w:bookmarkEnd w:id="7" w:displacedByCustomXml="prev"/>
        <w:bookmarkEnd w:id="6" w:displacedByCustomXml="prev"/>
        <w:bookmarkEnd w:id="5" w:displacedByCustomXml="prev"/>
        <w:bookmarkEnd w:id="4" w:displacedByCustomXml="prev"/>
        <w:p w14:paraId="15A82BB2" w14:textId="77777777" w:rsidR="008C456E" w:rsidRDefault="00F15543" w:rsidP="005C7A08">
          <w:pPr>
            <w:pStyle w:val="1"/>
            <w:spacing w:line="360" w:lineRule="auto"/>
            <w:ind w:right="282"/>
            <w:rPr>
              <w:noProof/>
            </w:rPr>
          </w:pPr>
          <w:r w:rsidRPr="00F15543">
            <w:rPr>
              <w:rStyle w:val="ad"/>
              <w:rFonts w:eastAsiaTheme="majorEastAsia"/>
              <w:b/>
              <w:bCs/>
              <w:sz w:val="32"/>
              <w:lang w:val="ru-RU"/>
            </w:rPr>
            <w:t>СОДЕРЖАНИЕ</w:t>
          </w:r>
          <w:bookmarkEnd w:id="2"/>
          <w:bookmarkEnd w:id="3"/>
          <w:bookmarkEnd w:id="21"/>
          <w:bookmarkEnd w:id="20"/>
          <w:bookmarkEnd w:id="19"/>
          <w:bookmarkEnd w:id="18"/>
          <w:bookmarkEnd w:id="17"/>
          <w:bookmarkEnd w:id="16"/>
          <w:bookmarkEnd w:id="15"/>
          <w:bookmarkEnd w:id="14"/>
          <w:bookmarkEnd w:id="13"/>
          <w:bookmarkEnd w:id="12"/>
          <w:bookmarkEnd w:id="11"/>
          <w:bookmarkEnd w:id="10"/>
          <w:r w:rsidR="005C7A08" w:rsidRPr="00D111C1">
            <w:rPr>
              <w:szCs w:val="28"/>
            </w:rPr>
            <w:fldChar w:fldCharType="begin"/>
          </w:r>
          <w:r w:rsidR="005C7A08" w:rsidRPr="00D111C1">
            <w:rPr>
              <w:szCs w:val="28"/>
            </w:rPr>
            <w:instrText xml:space="preserve"> TOC \o "1-3" \h \z \u </w:instrText>
          </w:r>
          <w:r w:rsidR="005C7A08" w:rsidRPr="00D111C1">
            <w:rPr>
              <w:szCs w:val="28"/>
            </w:rPr>
            <w:fldChar w:fldCharType="separate"/>
          </w:r>
        </w:p>
        <w:p w14:paraId="0FECE84B" w14:textId="49B5214E" w:rsidR="008C456E" w:rsidRPr="008C456E" w:rsidRDefault="00E8716A" w:rsidP="008C456E">
          <w:pPr>
            <w:pStyle w:val="11"/>
            <w:rPr>
              <w:rFonts w:asciiTheme="minorHAnsi" w:eastAsiaTheme="minorEastAsia" w:hAnsiTheme="minorHAnsi" w:cstheme="minorBidi"/>
              <w:sz w:val="28"/>
              <w:szCs w:val="28"/>
              <w:shd w:val="clear" w:color="auto" w:fill="auto"/>
            </w:rPr>
          </w:pPr>
          <w:hyperlink w:anchor="_Toc152776542" w:history="1">
            <w:r w:rsidR="008C456E" w:rsidRPr="008C456E">
              <w:rPr>
                <w:rStyle w:val="a3"/>
                <w:sz w:val="28"/>
                <w:szCs w:val="28"/>
              </w:rPr>
              <w:t>ВВЕДЕНИЕ</w:t>
            </w:r>
            <w:r w:rsidR="008C456E" w:rsidRPr="008C456E">
              <w:rPr>
                <w:webHidden/>
                <w:sz w:val="28"/>
                <w:szCs w:val="28"/>
              </w:rPr>
              <w:tab/>
            </w:r>
            <w:r w:rsidR="008C456E" w:rsidRPr="008C456E">
              <w:rPr>
                <w:webHidden/>
                <w:sz w:val="28"/>
                <w:szCs w:val="28"/>
              </w:rPr>
              <w:fldChar w:fldCharType="begin"/>
            </w:r>
            <w:r w:rsidR="008C456E" w:rsidRPr="008C456E">
              <w:rPr>
                <w:webHidden/>
                <w:sz w:val="28"/>
                <w:szCs w:val="28"/>
              </w:rPr>
              <w:instrText xml:space="preserve"> PAGEREF _Toc152776542 \h </w:instrText>
            </w:r>
            <w:r w:rsidR="008C456E" w:rsidRPr="008C456E">
              <w:rPr>
                <w:webHidden/>
                <w:sz w:val="28"/>
                <w:szCs w:val="28"/>
              </w:rPr>
            </w:r>
            <w:r w:rsidR="008C456E" w:rsidRPr="008C456E">
              <w:rPr>
                <w:webHidden/>
                <w:sz w:val="28"/>
                <w:szCs w:val="28"/>
              </w:rPr>
              <w:fldChar w:fldCharType="separate"/>
            </w:r>
            <w:r w:rsidR="00D36451">
              <w:rPr>
                <w:webHidden/>
                <w:sz w:val="28"/>
                <w:szCs w:val="28"/>
              </w:rPr>
              <w:t>4</w:t>
            </w:r>
            <w:r w:rsidR="008C456E" w:rsidRPr="008C456E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0E984B75" w14:textId="0F710E6B" w:rsidR="008C456E" w:rsidRPr="008C456E" w:rsidRDefault="00E8716A" w:rsidP="008C456E">
          <w:pPr>
            <w:pStyle w:val="11"/>
            <w:rPr>
              <w:rFonts w:asciiTheme="minorHAnsi" w:eastAsiaTheme="minorEastAsia" w:hAnsiTheme="minorHAnsi" w:cstheme="minorBidi"/>
              <w:sz w:val="28"/>
              <w:szCs w:val="28"/>
              <w:shd w:val="clear" w:color="auto" w:fill="auto"/>
            </w:rPr>
          </w:pPr>
          <w:hyperlink w:anchor="_Toc152776543" w:history="1">
            <w:r w:rsidR="008C456E" w:rsidRPr="008C456E">
              <w:rPr>
                <w:rStyle w:val="a3"/>
                <w:sz w:val="28"/>
                <w:szCs w:val="28"/>
              </w:rPr>
              <w:t>1 Теоретическая основа кластерного анализа</w:t>
            </w:r>
            <w:r w:rsidR="008C456E" w:rsidRPr="008C456E">
              <w:rPr>
                <w:webHidden/>
                <w:sz w:val="28"/>
                <w:szCs w:val="28"/>
              </w:rPr>
              <w:tab/>
            </w:r>
            <w:r w:rsidR="008C456E" w:rsidRPr="008C456E">
              <w:rPr>
                <w:webHidden/>
                <w:sz w:val="28"/>
                <w:szCs w:val="28"/>
              </w:rPr>
              <w:fldChar w:fldCharType="begin"/>
            </w:r>
            <w:r w:rsidR="008C456E" w:rsidRPr="008C456E">
              <w:rPr>
                <w:webHidden/>
                <w:sz w:val="28"/>
                <w:szCs w:val="28"/>
              </w:rPr>
              <w:instrText xml:space="preserve"> PAGEREF _Toc152776543 \h </w:instrText>
            </w:r>
            <w:r w:rsidR="008C456E" w:rsidRPr="008C456E">
              <w:rPr>
                <w:webHidden/>
                <w:sz w:val="28"/>
                <w:szCs w:val="28"/>
              </w:rPr>
            </w:r>
            <w:r w:rsidR="008C456E" w:rsidRPr="008C456E">
              <w:rPr>
                <w:webHidden/>
                <w:sz w:val="28"/>
                <w:szCs w:val="28"/>
              </w:rPr>
              <w:fldChar w:fldCharType="separate"/>
            </w:r>
            <w:r w:rsidR="00D36451">
              <w:rPr>
                <w:webHidden/>
                <w:sz w:val="28"/>
                <w:szCs w:val="28"/>
              </w:rPr>
              <w:t>6</w:t>
            </w:r>
            <w:r w:rsidR="008C456E" w:rsidRPr="008C456E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0393828D" w14:textId="405BBFB6" w:rsidR="008C456E" w:rsidRPr="008C456E" w:rsidRDefault="00E8716A" w:rsidP="008C456E">
          <w:pPr>
            <w:pStyle w:val="21"/>
            <w:tabs>
              <w:tab w:val="left" w:pos="880"/>
            </w:tabs>
            <w:spacing w:line="360" w:lineRule="auto"/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52776544" w:history="1">
            <w:r w:rsidR="008C456E" w:rsidRPr="008C456E">
              <w:rPr>
                <w:rStyle w:val="a3"/>
                <w:iCs/>
                <w:noProof/>
              </w:rPr>
              <w:t>1.1</w:t>
            </w:r>
            <w:r w:rsidR="008C456E" w:rsidRPr="008C456E"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="008C456E" w:rsidRPr="008C456E">
              <w:rPr>
                <w:rStyle w:val="a3"/>
                <w:noProof/>
              </w:rPr>
              <w:t>Основные понятия и алгоритмы</w:t>
            </w:r>
            <w:r w:rsidR="008C456E" w:rsidRPr="008C456E">
              <w:rPr>
                <w:noProof/>
                <w:webHidden/>
              </w:rPr>
              <w:tab/>
            </w:r>
            <w:r w:rsidR="008C456E" w:rsidRPr="008C456E">
              <w:rPr>
                <w:noProof/>
                <w:webHidden/>
              </w:rPr>
              <w:fldChar w:fldCharType="begin"/>
            </w:r>
            <w:r w:rsidR="008C456E" w:rsidRPr="008C456E">
              <w:rPr>
                <w:noProof/>
                <w:webHidden/>
              </w:rPr>
              <w:instrText xml:space="preserve"> PAGEREF _Toc152776544 \h </w:instrText>
            </w:r>
            <w:r w:rsidR="008C456E" w:rsidRPr="008C456E">
              <w:rPr>
                <w:noProof/>
                <w:webHidden/>
              </w:rPr>
            </w:r>
            <w:r w:rsidR="008C456E" w:rsidRPr="008C456E">
              <w:rPr>
                <w:noProof/>
                <w:webHidden/>
              </w:rPr>
              <w:fldChar w:fldCharType="separate"/>
            </w:r>
            <w:r w:rsidR="00D36451">
              <w:rPr>
                <w:noProof/>
                <w:webHidden/>
              </w:rPr>
              <w:t>6</w:t>
            </w:r>
            <w:r w:rsidR="008C456E" w:rsidRPr="008C456E">
              <w:rPr>
                <w:noProof/>
                <w:webHidden/>
              </w:rPr>
              <w:fldChar w:fldCharType="end"/>
            </w:r>
          </w:hyperlink>
        </w:p>
        <w:p w14:paraId="4D0413CB" w14:textId="3492A9D9" w:rsidR="008C456E" w:rsidRPr="008C456E" w:rsidRDefault="00E8716A" w:rsidP="008C456E">
          <w:pPr>
            <w:pStyle w:val="21"/>
            <w:tabs>
              <w:tab w:val="left" w:pos="880"/>
            </w:tabs>
            <w:spacing w:line="360" w:lineRule="auto"/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52776545" w:history="1">
            <w:r w:rsidR="008C456E" w:rsidRPr="008C456E">
              <w:rPr>
                <w:rStyle w:val="a3"/>
                <w:iCs/>
                <w:noProof/>
              </w:rPr>
              <w:t>1.2</w:t>
            </w:r>
            <w:r w:rsidR="008C456E" w:rsidRPr="008C456E"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="008C456E" w:rsidRPr="008C456E">
              <w:rPr>
                <w:rStyle w:val="a3"/>
                <w:noProof/>
              </w:rPr>
              <w:t>Меры расстояния в кластерном анализе</w:t>
            </w:r>
            <w:r w:rsidR="008C456E" w:rsidRPr="008C456E">
              <w:rPr>
                <w:noProof/>
                <w:webHidden/>
              </w:rPr>
              <w:tab/>
            </w:r>
            <w:r w:rsidR="008C456E" w:rsidRPr="008C456E">
              <w:rPr>
                <w:noProof/>
                <w:webHidden/>
              </w:rPr>
              <w:fldChar w:fldCharType="begin"/>
            </w:r>
            <w:r w:rsidR="008C456E" w:rsidRPr="008C456E">
              <w:rPr>
                <w:noProof/>
                <w:webHidden/>
              </w:rPr>
              <w:instrText xml:space="preserve"> PAGEREF _Toc152776545 \h </w:instrText>
            </w:r>
            <w:r w:rsidR="008C456E" w:rsidRPr="008C456E">
              <w:rPr>
                <w:noProof/>
                <w:webHidden/>
              </w:rPr>
            </w:r>
            <w:r w:rsidR="008C456E" w:rsidRPr="008C456E">
              <w:rPr>
                <w:noProof/>
                <w:webHidden/>
              </w:rPr>
              <w:fldChar w:fldCharType="separate"/>
            </w:r>
            <w:r w:rsidR="00D36451">
              <w:rPr>
                <w:noProof/>
                <w:webHidden/>
              </w:rPr>
              <w:t>11</w:t>
            </w:r>
            <w:r w:rsidR="008C456E" w:rsidRPr="008C456E">
              <w:rPr>
                <w:noProof/>
                <w:webHidden/>
              </w:rPr>
              <w:fldChar w:fldCharType="end"/>
            </w:r>
          </w:hyperlink>
        </w:p>
        <w:p w14:paraId="307831E8" w14:textId="57D85951" w:rsidR="008C456E" w:rsidRPr="008C456E" w:rsidRDefault="00E8716A" w:rsidP="008C456E">
          <w:pPr>
            <w:pStyle w:val="21"/>
            <w:tabs>
              <w:tab w:val="left" w:pos="880"/>
            </w:tabs>
            <w:spacing w:line="360" w:lineRule="auto"/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52776546" w:history="1">
            <w:r w:rsidR="008C456E" w:rsidRPr="008C456E">
              <w:rPr>
                <w:rStyle w:val="a3"/>
                <w:iCs/>
                <w:noProof/>
              </w:rPr>
              <w:t>1.3</w:t>
            </w:r>
            <w:r w:rsidR="008C456E" w:rsidRPr="008C456E"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="008C456E" w:rsidRPr="008C456E">
              <w:rPr>
                <w:rStyle w:val="a3"/>
                <w:noProof/>
              </w:rPr>
              <w:t>Иерархическая агломеративная кластеризация</w:t>
            </w:r>
            <w:r w:rsidR="008C456E" w:rsidRPr="008C456E">
              <w:rPr>
                <w:noProof/>
                <w:webHidden/>
              </w:rPr>
              <w:tab/>
            </w:r>
            <w:r w:rsidR="008C456E" w:rsidRPr="008C456E">
              <w:rPr>
                <w:noProof/>
                <w:webHidden/>
              </w:rPr>
              <w:fldChar w:fldCharType="begin"/>
            </w:r>
            <w:r w:rsidR="008C456E" w:rsidRPr="008C456E">
              <w:rPr>
                <w:noProof/>
                <w:webHidden/>
              </w:rPr>
              <w:instrText xml:space="preserve"> PAGEREF _Toc152776546 \h </w:instrText>
            </w:r>
            <w:r w:rsidR="008C456E" w:rsidRPr="008C456E">
              <w:rPr>
                <w:noProof/>
                <w:webHidden/>
              </w:rPr>
            </w:r>
            <w:r w:rsidR="008C456E" w:rsidRPr="008C456E">
              <w:rPr>
                <w:noProof/>
                <w:webHidden/>
              </w:rPr>
              <w:fldChar w:fldCharType="separate"/>
            </w:r>
            <w:r w:rsidR="00D36451">
              <w:rPr>
                <w:noProof/>
                <w:webHidden/>
              </w:rPr>
              <w:t>12</w:t>
            </w:r>
            <w:r w:rsidR="008C456E" w:rsidRPr="008C456E">
              <w:rPr>
                <w:noProof/>
                <w:webHidden/>
              </w:rPr>
              <w:fldChar w:fldCharType="end"/>
            </w:r>
          </w:hyperlink>
        </w:p>
        <w:p w14:paraId="0E1F5EFC" w14:textId="42574BDC" w:rsidR="008C456E" w:rsidRPr="008C456E" w:rsidRDefault="00E8716A" w:rsidP="008C456E">
          <w:pPr>
            <w:pStyle w:val="21"/>
            <w:tabs>
              <w:tab w:val="left" w:pos="880"/>
            </w:tabs>
            <w:spacing w:line="360" w:lineRule="auto"/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52776547" w:history="1">
            <w:r w:rsidR="008C456E" w:rsidRPr="008C456E">
              <w:rPr>
                <w:rStyle w:val="a3"/>
                <w:iCs/>
                <w:noProof/>
              </w:rPr>
              <w:t>1.4</w:t>
            </w:r>
            <w:r w:rsidR="008C456E" w:rsidRPr="008C456E"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="008C456E" w:rsidRPr="008C456E">
              <w:rPr>
                <w:rStyle w:val="a3"/>
                <w:noProof/>
              </w:rPr>
              <w:t>Метод k-средних</w:t>
            </w:r>
            <w:r w:rsidR="008C456E" w:rsidRPr="008C456E">
              <w:rPr>
                <w:noProof/>
                <w:webHidden/>
              </w:rPr>
              <w:tab/>
            </w:r>
            <w:r w:rsidR="008C456E" w:rsidRPr="008C456E">
              <w:rPr>
                <w:noProof/>
                <w:webHidden/>
              </w:rPr>
              <w:fldChar w:fldCharType="begin"/>
            </w:r>
            <w:r w:rsidR="008C456E" w:rsidRPr="008C456E">
              <w:rPr>
                <w:noProof/>
                <w:webHidden/>
              </w:rPr>
              <w:instrText xml:space="preserve"> PAGEREF _Toc152776547 \h </w:instrText>
            </w:r>
            <w:r w:rsidR="008C456E" w:rsidRPr="008C456E">
              <w:rPr>
                <w:noProof/>
                <w:webHidden/>
              </w:rPr>
            </w:r>
            <w:r w:rsidR="008C456E" w:rsidRPr="008C456E">
              <w:rPr>
                <w:noProof/>
                <w:webHidden/>
              </w:rPr>
              <w:fldChar w:fldCharType="separate"/>
            </w:r>
            <w:r w:rsidR="00D36451">
              <w:rPr>
                <w:noProof/>
                <w:webHidden/>
              </w:rPr>
              <w:t>14</w:t>
            </w:r>
            <w:r w:rsidR="008C456E" w:rsidRPr="008C456E">
              <w:rPr>
                <w:noProof/>
                <w:webHidden/>
              </w:rPr>
              <w:fldChar w:fldCharType="end"/>
            </w:r>
          </w:hyperlink>
        </w:p>
        <w:p w14:paraId="648BAAE2" w14:textId="433437BD" w:rsidR="008C456E" w:rsidRPr="008C456E" w:rsidRDefault="00E8716A" w:rsidP="008C456E">
          <w:pPr>
            <w:pStyle w:val="21"/>
            <w:tabs>
              <w:tab w:val="left" w:pos="880"/>
            </w:tabs>
            <w:spacing w:line="360" w:lineRule="auto"/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52776548" w:history="1">
            <w:r w:rsidR="008C456E" w:rsidRPr="008C456E">
              <w:rPr>
                <w:rStyle w:val="a3"/>
                <w:iCs/>
                <w:noProof/>
              </w:rPr>
              <w:t>1.5</w:t>
            </w:r>
            <w:r w:rsidR="008C456E" w:rsidRPr="008C456E"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="008C456E" w:rsidRPr="008C456E">
              <w:rPr>
                <w:rStyle w:val="a3"/>
                <w:noProof/>
                <w:lang w:val="en-US"/>
              </w:rPr>
              <w:t>DBSCAN</w:t>
            </w:r>
            <w:r w:rsidR="008C456E" w:rsidRPr="008C456E">
              <w:rPr>
                <w:noProof/>
                <w:webHidden/>
              </w:rPr>
              <w:tab/>
            </w:r>
            <w:r w:rsidR="008C456E" w:rsidRPr="008C456E">
              <w:rPr>
                <w:noProof/>
                <w:webHidden/>
              </w:rPr>
              <w:fldChar w:fldCharType="begin"/>
            </w:r>
            <w:r w:rsidR="008C456E" w:rsidRPr="008C456E">
              <w:rPr>
                <w:noProof/>
                <w:webHidden/>
              </w:rPr>
              <w:instrText xml:space="preserve"> PAGEREF _Toc152776548 \h </w:instrText>
            </w:r>
            <w:r w:rsidR="008C456E" w:rsidRPr="008C456E">
              <w:rPr>
                <w:noProof/>
                <w:webHidden/>
              </w:rPr>
            </w:r>
            <w:r w:rsidR="008C456E" w:rsidRPr="008C456E">
              <w:rPr>
                <w:noProof/>
                <w:webHidden/>
              </w:rPr>
              <w:fldChar w:fldCharType="separate"/>
            </w:r>
            <w:r w:rsidR="00D36451">
              <w:rPr>
                <w:noProof/>
                <w:webHidden/>
              </w:rPr>
              <w:t>17</w:t>
            </w:r>
            <w:r w:rsidR="008C456E" w:rsidRPr="008C456E">
              <w:rPr>
                <w:noProof/>
                <w:webHidden/>
              </w:rPr>
              <w:fldChar w:fldCharType="end"/>
            </w:r>
          </w:hyperlink>
        </w:p>
        <w:p w14:paraId="5D2788ED" w14:textId="70BE1995" w:rsidR="008C456E" w:rsidRPr="008C456E" w:rsidRDefault="00E8716A" w:rsidP="008C456E">
          <w:pPr>
            <w:pStyle w:val="11"/>
            <w:rPr>
              <w:rFonts w:asciiTheme="minorHAnsi" w:eastAsiaTheme="minorEastAsia" w:hAnsiTheme="minorHAnsi" w:cstheme="minorBidi"/>
              <w:sz w:val="28"/>
              <w:szCs w:val="28"/>
              <w:shd w:val="clear" w:color="auto" w:fill="auto"/>
            </w:rPr>
          </w:pPr>
          <w:hyperlink w:anchor="_Toc152776549" w:history="1">
            <w:r w:rsidR="008C456E" w:rsidRPr="008C456E">
              <w:rPr>
                <w:rStyle w:val="a3"/>
                <w:sz w:val="28"/>
                <w:szCs w:val="28"/>
              </w:rPr>
              <w:t>2 Практические применения кластеризации</w:t>
            </w:r>
            <w:r w:rsidR="008C456E" w:rsidRPr="008C456E">
              <w:rPr>
                <w:webHidden/>
                <w:sz w:val="28"/>
                <w:szCs w:val="28"/>
              </w:rPr>
              <w:tab/>
            </w:r>
            <w:r w:rsidR="008C456E" w:rsidRPr="008C456E">
              <w:rPr>
                <w:webHidden/>
                <w:sz w:val="28"/>
                <w:szCs w:val="28"/>
              </w:rPr>
              <w:fldChar w:fldCharType="begin"/>
            </w:r>
            <w:r w:rsidR="008C456E" w:rsidRPr="008C456E">
              <w:rPr>
                <w:webHidden/>
                <w:sz w:val="28"/>
                <w:szCs w:val="28"/>
              </w:rPr>
              <w:instrText xml:space="preserve"> PAGEREF _Toc152776549 \h </w:instrText>
            </w:r>
            <w:r w:rsidR="008C456E" w:rsidRPr="008C456E">
              <w:rPr>
                <w:webHidden/>
                <w:sz w:val="28"/>
                <w:szCs w:val="28"/>
              </w:rPr>
            </w:r>
            <w:r w:rsidR="008C456E" w:rsidRPr="008C456E">
              <w:rPr>
                <w:webHidden/>
                <w:sz w:val="28"/>
                <w:szCs w:val="28"/>
              </w:rPr>
              <w:fldChar w:fldCharType="separate"/>
            </w:r>
            <w:r w:rsidR="00D36451">
              <w:rPr>
                <w:webHidden/>
                <w:sz w:val="28"/>
                <w:szCs w:val="28"/>
              </w:rPr>
              <w:t>21</w:t>
            </w:r>
            <w:r w:rsidR="008C456E" w:rsidRPr="008C456E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50BCCA5B" w14:textId="368B9CC1" w:rsidR="008C456E" w:rsidRPr="008C456E" w:rsidRDefault="00E8716A" w:rsidP="008C456E">
          <w:pPr>
            <w:pStyle w:val="21"/>
            <w:spacing w:line="360" w:lineRule="auto"/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52776550" w:history="1">
            <w:r w:rsidR="008C456E" w:rsidRPr="008C456E">
              <w:rPr>
                <w:rStyle w:val="a3"/>
                <w:noProof/>
              </w:rPr>
              <w:t>2.1 Цели и задачи кластерного анализа</w:t>
            </w:r>
            <w:r w:rsidR="008C456E" w:rsidRPr="008C456E">
              <w:rPr>
                <w:noProof/>
                <w:webHidden/>
              </w:rPr>
              <w:tab/>
            </w:r>
            <w:r w:rsidR="008C456E" w:rsidRPr="008C456E">
              <w:rPr>
                <w:noProof/>
                <w:webHidden/>
              </w:rPr>
              <w:fldChar w:fldCharType="begin"/>
            </w:r>
            <w:r w:rsidR="008C456E" w:rsidRPr="008C456E">
              <w:rPr>
                <w:noProof/>
                <w:webHidden/>
              </w:rPr>
              <w:instrText xml:space="preserve"> PAGEREF _Toc152776550 \h </w:instrText>
            </w:r>
            <w:r w:rsidR="008C456E" w:rsidRPr="008C456E">
              <w:rPr>
                <w:noProof/>
                <w:webHidden/>
              </w:rPr>
            </w:r>
            <w:r w:rsidR="008C456E" w:rsidRPr="008C456E">
              <w:rPr>
                <w:noProof/>
                <w:webHidden/>
              </w:rPr>
              <w:fldChar w:fldCharType="separate"/>
            </w:r>
            <w:r w:rsidR="00D36451">
              <w:rPr>
                <w:noProof/>
                <w:webHidden/>
              </w:rPr>
              <w:t>21</w:t>
            </w:r>
            <w:r w:rsidR="008C456E" w:rsidRPr="008C456E">
              <w:rPr>
                <w:noProof/>
                <w:webHidden/>
              </w:rPr>
              <w:fldChar w:fldCharType="end"/>
            </w:r>
          </w:hyperlink>
        </w:p>
        <w:p w14:paraId="75ABF23A" w14:textId="728B7BAB" w:rsidR="008C456E" w:rsidRPr="008C456E" w:rsidRDefault="00E8716A" w:rsidP="008C456E">
          <w:pPr>
            <w:pStyle w:val="21"/>
            <w:tabs>
              <w:tab w:val="left" w:pos="880"/>
            </w:tabs>
            <w:spacing w:line="360" w:lineRule="auto"/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52776551" w:history="1">
            <w:r w:rsidR="008C456E" w:rsidRPr="008C456E">
              <w:rPr>
                <w:rStyle w:val="a3"/>
                <w:noProof/>
              </w:rPr>
              <w:t>2.2</w:t>
            </w:r>
            <w:r w:rsidR="008C456E" w:rsidRPr="008C456E"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="008C456E" w:rsidRPr="008C456E">
              <w:rPr>
                <w:rStyle w:val="a3"/>
                <w:noProof/>
              </w:rPr>
              <w:t>Сегментация и идентификация инцидентов кибербезопасности</w:t>
            </w:r>
            <w:r w:rsidR="008C456E" w:rsidRPr="008C456E">
              <w:rPr>
                <w:noProof/>
                <w:webHidden/>
              </w:rPr>
              <w:tab/>
            </w:r>
            <w:r w:rsidR="008C456E" w:rsidRPr="008C456E">
              <w:rPr>
                <w:noProof/>
                <w:webHidden/>
              </w:rPr>
              <w:fldChar w:fldCharType="begin"/>
            </w:r>
            <w:r w:rsidR="008C456E" w:rsidRPr="008C456E">
              <w:rPr>
                <w:noProof/>
                <w:webHidden/>
              </w:rPr>
              <w:instrText xml:space="preserve"> PAGEREF _Toc152776551 \h </w:instrText>
            </w:r>
            <w:r w:rsidR="008C456E" w:rsidRPr="008C456E">
              <w:rPr>
                <w:noProof/>
                <w:webHidden/>
              </w:rPr>
            </w:r>
            <w:r w:rsidR="008C456E" w:rsidRPr="008C456E">
              <w:rPr>
                <w:noProof/>
                <w:webHidden/>
              </w:rPr>
              <w:fldChar w:fldCharType="separate"/>
            </w:r>
            <w:r w:rsidR="00D36451">
              <w:rPr>
                <w:noProof/>
                <w:webHidden/>
              </w:rPr>
              <w:t>21</w:t>
            </w:r>
            <w:r w:rsidR="008C456E" w:rsidRPr="008C456E">
              <w:rPr>
                <w:noProof/>
                <w:webHidden/>
              </w:rPr>
              <w:fldChar w:fldCharType="end"/>
            </w:r>
          </w:hyperlink>
        </w:p>
        <w:p w14:paraId="60788DDC" w14:textId="613F9FF7" w:rsidR="008C456E" w:rsidRPr="008C456E" w:rsidRDefault="00E8716A" w:rsidP="008C456E">
          <w:pPr>
            <w:pStyle w:val="21"/>
            <w:tabs>
              <w:tab w:val="left" w:pos="880"/>
            </w:tabs>
            <w:spacing w:line="360" w:lineRule="auto"/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52776552" w:history="1">
            <w:r w:rsidR="008C456E" w:rsidRPr="008C456E">
              <w:rPr>
                <w:rStyle w:val="a3"/>
                <w:noProof/>
              </w:rPr>
              <w:t>2.3</w:t>
            </w:r>
            <w:r w:rsidR="008C456E" w:rsidRPr="008C456E"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="008C456E" w:rsidRPr="008C456E">
              <w:rPr>
                <w:rStyle w:val="a3"/>
                <w:noProof/>
              </w:rPr>
              <w:t>Методы оценки качества кластеризации</w:t>
            </w:r>
            <w:r w:rsidR="008C456E" w:rsidRPr="008C456E">
              <w:rPr>
                <w:noProof/>
                <w:webHidden/>
              </w:rPr>
              <w:tab/>
            </w:r>
            <w:r w:rsidR="008C456E" w:rsidRPr="008C456E">
              <w:rPr>
                <w:noProof/>
                <w:webHidden/>
              </w:rPr>
              <w:fldChar w:fldCharType="begin"/>
            </w:r>
            <w:r w:rsidR="008C456E" w:rsidRPr="008C456E">
              <w:rPr>
                <w:noProof/>
                <w:webHidden/>
              </w:rPr>
              <w:instrText xml:space="preserve"> PAGEREF _Toc152776552 \h </w:instrText>
            </w:r>
            <w:r w:rsidR="008C456E" w:rsidRPr="008C456E">
              <w:rPr>
                <w:noProof/>
                <w:webHidden/>
              </w:rPr>
            </w:r>
            <w:r w:rsidR="008C456E" w:rsidRPr="008C456E">
              <w:rPr>
                <w:noProof/>
                <w:webHidden/>
              </w:rPr>
              <w:fldChar w:fldCharType="separate"/>
            </w:r>
            <w:r w:rsidR="00D36451">
              <w:rPr>
                <w:noProof/>
                <w:webHidden/>
              </w:rPr>
              <w:t>26</w:t>
            </w:r>
            <w:r w:rsidR="008C456E" w:rsidRPr="008C456E">
              <w:rPr>
                <w:noProof/>
                <w:webHidden/>
              </w:rPr>
              <w:fldChar w:fldCharType="end"/>
            </w:r>
          </w:hyperlink>
        </w:p>
        <w:p w14:paraId="0BE71541" w14:textId="5A2DB2A3" w:rsidR="008C456E" w:rsidRPr="008C456E" w:rsidRDefault="00E8716A" w:rsidP="008C456E">
          <w:pPr>
            <w:pStyle w:val="11"/>
            <w:rPr>
              <w:rFonts w:asciiTheme="minorHAnsi" w:eastAsiaTheme="minorEastAsia" w:hAnsiTheme="minorHAnsi" w:cstheme="minorBidi"/>
              <w:sz w:val="28"/>
              <w:szCs w:val="28"/>
              <w:shd w:val="clear" w:color="auto" w:fill="auto"/>
            </w:rPr>
          </w:pPr>
          <w:hyperlink w:anchor="_Toc152776553" w:history="1">
            <w:r w:rsidR="008C456E" w:rsidRPr="008C456E">
              <w:rPr>
                <w:rStyle w:val="a3"/>
                <w:sz w:val="28"/>
                <w:szCs w:val="28"/>
              </w:rPr>
              <w:t>ЗАКЛЮЧЕНИЕ</w:t>
            </w:r>
            <w:r w:rsidR="008C456E" w:rsidRPr="008C456E">
              <w:rPr>
                <w:webHidden/>
                <w:sz w:val="28"/>
                <w:szCs w:val="28"/>
              </w:rPr>
              <w:tab/>
            </w:r>
            <w:r w:rsidR="008C456E" w:rsidRPr="008C456E">
              <w:rPr>
                <w:webHidden/>
                <w:sz w:val="28"/>
                <w:szCs w:val="28"/>
              </w:rPr>
              <w:fldChar w:fldCharType="begin"/>
            </w:r>
            <w:r w:rsidR="008C456E" w:rsidRPr="008C456E">
              <w:rPr>
                <w:webHidden/>
                <w:sz w:val="28"/>
                <w:szCs w:val="28"/>
              </w:rPr>
              <w:instrText xml:space="preserve"> PAGEREF _Toc152776553 \h </w:instrText>
            </w:r>
            <w:r w:rsidR="008C456E" w:rsidRPr="008C456E">
              <w:rPr>
                <w:webHidden/>
                <w:sz w:val="28"/>
                <w:szCs w:val="28"/>
              </w:rPr>
            </w:r>
            <w:r w:rsidR="008C456E" w:rsidRPr="008C456E">
              <w:rPr>
                <w:webHidden/>
                <w:sz w:val="28"/>
                <w:szCs w:val="28"/>
              </w:rPr>
              <w:fldChar w:fldCharType="separate"/>
            </w:r>
            <w:r w:rsidR="00D36451">
              <w:rPr>
                <w:webHidden/>
                <w:sz w:val="28"/>
                <w:szCs w:val="28"/>
              </w:rPr>
              <w:t>28</w:t>
            </w:r>
            <w:r w:rsidR="008C456E" w:rsidRPr="008C456E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3B271A68" w14:textId="5A6E20BD" w:rsidR="008C456E" w:rsidRPr="008C456E" w:rsidRDefault="00E8716A" w:rsidP="008C456E">
          <w:pPr>
            <w:pStyle w:val="11"/>
            <w:rPr>
              <w:rFonts w:asciiTheme="minorHAnsi" w:eastAsiaTheme="minorEastAsia" w:hAnsiTheme="minorHAnsi" w:cstheme="minorBidi"/>
              <w:sz w:val="28"/>
              <w:szCs w:val="28"/>
              <w:shd w:val="clear" w:color="auto" w:fill="auto"/>
            </w:rPr>
          </w:pPr>
          <w:hyperlink w:anchor="_Toc152776554" w:history="1">
            <w:r w:rsidR="008C456E" w:rsidRPr="008C456E">
              <w:rPr>
                <w:rStyle w:val="a3"/>
                <w:sz w:val="28"/>
                <w:szCs w:val="28"/>
              </w:rPr>
              <w:t>СПИСОК ИСПОЛЬЗОВАННЫХ ИСТОЧНИКОВ</w:t>
            </w:r>
            <w:r w:rsidR="008C456E" w:rsidRPr="008C456E">
              <w:rPr>
                <w:webHidden/>
                <w:sz w:val="28"/>
                <w:szCs w:val="28"/>
              </w:rPr>
              <w:tab/>
            </w:r>
            <w:r w:rsidR="008C456E" w:rsidRPr="008C456E">
              <w:rPr>
                <w:webHidden/>
                <w:sz w:val="28"/>
                <w:szCs w:val="28"/>
              </w:rPr>
              <w:fldChar w:fldCharType="begin"/>
            </w:r>
            <w:r w:rsidR="008C456E" w:rsidRPr="008C456E">
              <w:rPr>
                <w:webHidden/>
                <w:sz w:val="28"/>
                <w:szCs w:val="28"/>
              </w:rPr>
              <w:instrText xml:space="preserve"> PAGEREF _Toc152776554 \h </w:instrText>
            </w:r>
            <w:r w:rsidR="008C456E" w:rsidRPr="008C456E">
              <w:rPr>
                <w:webHidden/>
                <w:sz w:val="28"/>
                <w:szCs w:val="28"/>
              </w:rPr>
            </w:r>
            <w:r w:rsidR="008C456E" w:rsidRPr="008C456E">
              <w:rPr>
                <w:webHidden/>
                <w:sz w:val="28"/>
                <w:szCs w:val="28"/>
              </w:rPr>
              <w:fldChar w:fldCharType="separate"/>
            </w:r>
            <w:r w:rsidR="00D36451">
              <w:rPr>
                <w:webHidden/>
                <w:sz w:val="28"/>
                <w:szCs w:val="28"/>
              </w:rPr>
              <w:t>29</w:t>
            </w:r>
            <w:r w:rsidR="008C456E" w:rsidRPr="008C456E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662CDFAC" w14:textId="42F0A4F7" w:rsidR="008C456E" w:rsidRPr="008C456E" w:rsidRDefault="00E8716A" w:rsidP="008C456E">
          <w:pPr>
            <w:pStyle w:val="11"/>
            <w:rPr>
              <w:rFonts w:asciiTheme="minorHAnsi" w:eastAsiaTheme="minorEastAsia" w:hAnsiTheme="minorHAnsi" w:cstheme="minorBidi"/>
              <w:sz w:val="28"/>
              <w:szCs w:val="28"/>
              <w:shd w:val="clear" w:color="auto" w:fill="auto"/>
            </w:rPr>
          </w:pPr>
          <w:hyperlink w:anchor="_Toc152776555" w:history="1">
            <w:r w:rsidR="008C456E" w:rsidRPr="008C456E">
              <w:rPr>
                <w:rStyle w:val="a3"/>
                <w:sz w:val="28"/>
                <w:szCs w:val="28"/>
              </w:rPr>
              <w:t>ПРИЛОЖЕНИЕ</w:t>
            </w:r>
            <w:r w:rsidR="008C456E" w:rsidRPr="008C456E">
              <w:rPr>
                <w:webHidden/>
                <w:sz w:val="28"/>
                <w:szCs w:val="28"/>
              </w:rPr>
              <w:tab/>
            </w:r>
            <w:r w:rsidR="008C456E" w:rsidRPr="008C456E">
              <w:rPr>
                <w:webHidden/>
                <w:sz w:val="28"/>
                <w:szCs w:val="28"/>
              </w:rPr>
              <w:fldChar w:fldCharType="begin"/>
            </w:r>
            <w:r w:rsidR="008C456E" w:rsidRPr="008C456E">
              <w:rPr>
                <w:webHidden/>
                <w:sz w:val="28"/>
                <w:szCs w:val="28"/>
              </w:rPr>
              <w:instrText xml:space="preserve"> PAGEREF _Toc152776555 \h </w:instrText>
            </w:r>
            <w:r w:rsidR="008C456E" w:rsidRPr="008C456E">
              <w:rPr>
                <w:webHidden/>
                <w:sz w:val="28"/>
                <w:szCs w:val="28"/>
              </w:rPr>
            </w:r>
            <w:r w:rsidR="008C456E" w:rsidRPr="008C456E">
              <w:rPr>
                <w:webHidden/>
                <w:sz w:val="28"/>
                <w:szCs w:val="28"/>
              </w:rPr>
              <w:fldChar w:fldCharType="separate"/>
            </w:r>
            <w:r w:rsidR="00D36451">
              <w:rPr>
                <w:webHidden/>
                <w:sz w:val="28"/>
                <w:szCs w:val="28"/>
              </w:rPr>
              <w:t>31</w:t>
            </w:r>
            <w:r w:rsidR="008C456E" w:rsidRPr="008C456E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2F0987B7" w14:textId="77777777" w:rsidR="005C7A08" w:rsidRDefault="005C7A08" w:rsidP="005C7A08">
          <w:pPr>
            <w:pStyle w:val="11"/>
            <w:rPr>
              <w:rFonts w:eastAsiaTheme="minorHAnsi"/>
              <w:noProof w:val="0"/>
              <w:shd w:val="clear" w:color="auto" w:fill="auto"/>
              <w:lang w:eastAsia="en-US"/>
            </w:rPr>
          </w:pPr>
          <w:r w:rsidRPr="00D111C1">
            <w:rPr>
              <w:sz w:val="28"/>
              <w:szCs w:val="28"/>
            </w:rPr>
            <w:fldChar w:fldCharType="end"/>
          </w:r>
        </w:p>
      </w:sdtContent>
    </w:sdt>
    <w:p w14:paraId="1BA84628" w14:textId="77777777" w:rsidR="005C7A08" w:rsidRPr="00B81520" w:rsidRDefault="005C7A08" w:rsidP="005C7A08">
      <w:r>
        <w:br w:type="page"/>
      </w:r>
    </w:p>
    <w:p w14:paraId="21983BBC" w14:textId="0CF4EB69" w:rsidR="005C7A08" w:rsidRPr="00F15543" w:rsidRDefault="00F15543" w:rsidP="00B15F62">
      <w:pPr>
        <w:pStyle w:val="1"/>
        <w:spacing w:line="360" w:lineRule="auto"/>
        <w:rPr>
          <w:rFonts w:cs="Times New Roman"/>
          <w:b/>
          <w:bCs/>
          <w:sz w:val="24"/>
          <w:szCs w:val="28"/>
          <w:shd w:val="clear" w:color="auto" w:fill="FFFFFF"/>
        </w:rPr>
      </w:pPr>
      <w:bookmarkStart w:id="22" w:name="_Toc152776542"/>
      <w:r w:rsidRPr="00F15543">
        <w:rPr>
          <w:rFonts w:cs="Times New Roman"/>
          <w:b/>
          <w:bCs/>
          <w:sz w:val="32"/>
          <w:szCs w:val="36"/>
          <w:shd w:val="clear" w:color="auto" w:fill="FFFFFF"/>
        </w:rPr>
        <w:lastRenderedPageBreak/>
        <w:t>ВВЕДЕНИЕ</w:t>
      </w:r>
      <w:bookmarkEnd w:id="22"/>
    </w:p>
    <w:p w14:paraId="68384E8C" w14:textId="77777777" w:rsidR="005C7A08" w:rsidRDefault="005C7A08" w:rsidP="005C7A08">
      <w:pPr>
        <w:spacing w:after="0" w:line="360" w:lineRule="auto"/>
        <w:ind w:firstLine="709"/>
        <w:jc w:val="both"/>
      </w:pPr>
      <w:r>
        <w:t xml:space="preserve">С развитием информационных технологий во всех областях науки и техники стали появляться всё большие объёмы данных, вследствие чего приоритетной </w:t>
      </w:r>
      <w:r w:rsidRPr="00622A1D">
        <w:t>ста</w:t>
      </w:r>
      <w:r>
        <w:t>ла</w:t>
      </w:r>
      <w:r w:rsidRPr="00622A1D">
        <w:t xml:space="preserve"> задача их анализа и систематизации</w:t>
      </w:r>
      <w:r>
        <w:t xml:space="preserve">. </w:t>
      </w:r>
    </w:p>
    <w:p w14:paraId="532A33FD" w14:textId="77777777" w:rsidR="005C7A08" w:rsidRDefault="005C7A08" w:rsidP="005C7A08">
      <w:pPr>
        <w:spacing w:after="0" w:line="360" w:lineRule="auto"/>
        <w:ind w:firstLine="709"/>
        <w:jc w:val="both"/>
      </w:pPr>
      <w:r>
        <w:t xml:space="preserve">В математической статистике применяются различные методы решения данной задачи: </w:t>
      </w:r>
      <w:r w:rsidRPr="00F94F1B">
        <w:t>регрессионный анализ, факторный анализ</w:t>
      </w:r>
      <w:r>
        <w:t xml:space="preserve">, </w:t>
      </w:r>
      <w:r w:rsidRPr="00F94F1B">
        <w:t>методы описательной статистики</w:t>
      </w:r>
      <w:r>
        <w:t xml:space="preserve">, </w:t>
      </w:r>
      <w:r w:rsidRPr="00F94F1B">
        <w:t xml:space="preserve">кластерный анализ. </w:t>
      </w:r>
      <w:r>
        <w:t>Последний метод</w:t>
      </w:r>
      <w:r w:rsidRPr="00622A1D">
        <w:t>, представляющий собой технику разделения объектов на группы (кластеры) в зависимости от их сходства</w:t>
      </w:r>
      <w:r>
        <w:t>, является одним из эффективно используемых в современности подходов.</w:t>
      </w:r>
      <w:r w:rsidRPr="0018188D">
        <w:t xml:space="preserve"> </w:t>
      </w:r>
    </w:p>
    <w:p w14:paraId="151956AA" w14:textId="77777777" w:rsidR="005C7A08" w:rsidRDefault="005C7A08" w:rsidP="005C7A08">
      <w:pPr>
        <w:spacing w:after="0" w:line="360" w:lineRule="auto"/>
        <w:ind w:firstLine="709"/>
        <w:jc w:val="both"/>
      </w:pPr>
      <w:r w:rsidRPr="0018188D">
        <w:t xml:space="preserve">Истоки кластерного анализа уходят в глубину истории развития статистики и психологии. Ранние попытки систематизации данных были предприняты Френсисом </w:t>
      </w:r>
      <w:proofErr w:type="spellStart"/>
      <w:r w:rsidRPr="0018188D">
        <w:t>Гальтоном</w:t>
      </w:r>
      <w:proofErr w:type="spellEnd"/>
      <w:r w:rsidRPr="0018188D">
        <w:t xml:space="preserve"> в XIX веке при исследованиях в области наследственности и психологии</w:t>
      </w:r>
      <w:r>
        <w:t>, о</w:t>
      </w:r>
      <w:r w:rsidRPr="0018188D">
        <w:t>днако полноценное развитие методов кластерного анализа произошло</w:t>
      </w:r>
      <w:r>
        <w:t xml:space="preserve"> только</w:t>
      </w:r>
      <w:r w:rsidRPr="0018188D">
        <w:t xml:space="preserve"> в середине XX века в контексте многомерного анализа данных.</w:t>
      </w:r>
      <w:r>
        <w:t xml:space="preserve"> </w:t>
      </w:r>
      <w:r w:rsidRPr="005C5337">
        <w:t xml:space="preserve">С появлением компьютеров стало возможным проведение более сложных вычислений, что способствовало активному развитию методов кластерного анализа. </w:t>
      </w:r>
      <w:r>
        <w:t>С течением времени они становились всё более сложными и адаптированными к разнообразным видам данных: иерархическая кластеризация, метод k-средних, DBSCAN и другие методы были разработаны и усовершенствованы для более эффективной обработки больших объёмов данных и учёта различий в структуре кластеров.</w:t>
      </w:r>
    </w:p>
    <w:p w14:paraId="081E84DD" w14:textId="77777777" w:rsidR="005C7A08" w:rsidRDefault="005C7A08" w:rsidP="005C7A08">
      <w:pPr>
        <w:spacing w:after="0" w:line="360" w:lineRule="auto"/>
        <w:ind w:firstLine="709"/>
        <w:jc w:val="both"/>
      </w:pPr>
      <w:r>
        <w:t xml:space="preserve">С развитием машинного обучения и технологий обработки </w:t>
      </w:r>
      <w:proofErr w:type="spellStart"/>
      <w:r>
        <w:rPr>
          <w:lang w:val="en-US"/>
        </w:rPr>
        <w:t>BigData</w:t>
      </w:r>
      <w:proofErr w:type="spellEnd"/>
      <w:r>
        <w:t xml:space="preserve">, кластерный анализ стал неотъемлемой частью инструментария аналитиков и исследователей. Новые подходы, такие как кластерный анализ графов, позволяют расширить область применения метода, внося инновации в анализ социальных и производственных сетей. </w:t>
      </w:r>
    </w:p>
    <w:p w14:paraId="15DBC23E" w14:textId="77777777" w:rsidR="005C7A08" w:rsidRDefault="005C7A08" w:rsidP="005C7A08">
      <w:pPr>
        <w:spacing w:after="0" w:line="360" w:lineRule="auto"/>
        <w:ind w:firstLine="709"/>
        <w:jc w:val="both"/>
      </w:pPr>
      <w:r>
        <w:t xml:space="preserve">Эволюция кластерного анализа продолжается, а его методы становятся все более точными, быстрыми и универсальными, что позволяет применять его в </w:t>
      </w:r>
      <w:r>
        <w:lastRenderedPageBreak/>
        <w:t xml:space="preserve">различных областях, в частности, </w:t>
      </w:r>
      <w:r w:rsidRPr="00E76418">
        <w:t xml:space="preserve">в </w:t>
      </w:r>
      <w:r>
        <w:t>сфере</w:t>
      </w:r>
      <w:r w:rsidRPr="00E76418">
        <w:t xml:space="preserve"> информационной безопасности</w:t>
      </w:r>
      <w:r>
        <w:t xml:space="preserve">, где он </w:t>
      </w:r>
      <w:r w:rsidRPr="00E76418">
        <w:t>является мощным инструментом для выявления паттернов, обнаружения аномалий и классификации данных</w:t>
      </w:r>
      <w:r>
        <w:t xml:space="preserve"> об инцидентах. </w:t>
      </w:r>
    </w:p>
    <w:p w14:paraId="2AB78197" w14:textId="77777777" w:rsidR="005C7A08" w:rsidRDefault="005C7A08" w:rsidP="005C7A08">
      <w:pPr>
        <w:spacing w:after="0" w:line="360" w:lineRule="auto"/>
        <w:ind w:firstLine="709"/>
        <w:jc w:val="both"/>
      </w:pPr>
      <w:r w:rsidRPr="002D3D4B">
        <w:t>В настоящей курсовой работе</w:t>
      </w:r>
      <w:r>
        <w:t xml:space="preserve"> в рамках задачи теоретического исследования</w:t>
      </w:r>
      <w:r w:rsidRPr="002D3D4B">
        <w:t xml:space="preserve"> рассматриваются такие методы и применения кластерного анализа, как иерархическая кластеризация, метод </w:t>
      </w:r>
      <w:r w:rsidRPr="002D3D4B">
        <w:rPr>
          <w:lang w:val="en-US"/>
        </w:rPr>
        <w:t>k</w:t>
      </w:r>
      <w:r w:rsidRPr="002D3D4B">
        <w:t xml:space="preserve">-средних и </w:t>
      </w:r>
      <w:r w:rsidRPr="002D3D4B">
        <w:rPr>
          <w:lang w:val="en-US"/>
        </w:rPr>
        <w:t>DBSCAN</w:t>
      </w:r>
      <w:r>
        <w:t>. В рамках исследования практического применения методов кластеризации рассмотрены их прикладные применения в контексте решения задач обеспечения и предотвращения инцидентов информационной безопасности автоматизированных систем</w:t>
      </w:r>
      <w:r w:rsidRPr="002D3D4B">
        <w:t>.</w:t>
      </w:r>
      <w:r>
        <w:t xml:space="preserve"> Актуальность выбранной тематики</w:t>
      </w:r>
      <w:r w:rsidRPr="009913B8">
        <w:t xml:space="preserve"> </w:t>
      </w:r>
      <w:r>
        <w:t>обоснована возможностью</w:t>
      </w:r>
      <w:r w:rsidRPr="009913B8">
        <w:t xml:space="preserve"> эффективно анализировать и интерпретировать большие объемы данных</w:t>
      </w:r>
      <w:r>
        <w:t xml:space="preserve"> с помощью кластеризации</w:t>
      </w:r>
      <w:r w:rsidRPr="009913B8">
        <w:t xml:space="preserve">, повышая </w:t>
      </w:r>
      <w:r>
        <w:t xml:space="preserve">общий </w:t>
      </w:r>
      <w:r w:rsidRPr="009913B8">
        <w:t>уровень безопасности</w:t>
      </w:r>
      <w:r>
        <w:t xml:space="preserve"> автоматизированной системы</w:t>
      </w:r>
      <w:r w:rsidRPr="009913B8">
        <w:t xml:space="preserve"> и обеспечивая быстрый отклик на потенциальные угр</w:t>
      </w:r>
      <w:r>
        <w:t>озы.</w:t>
      </w:r>
    </w:p>
    <w:p w14:paraId="5CF3591E" w14:textId="77777777" w:rsidR="005C7A08" w:rsidRDefault="005C7A08" w:rsidP="005C7A08">
      <w:pPr>
        <w:spacing w:after="0" w:line="360" w:lineRule="auto"/>
        <w:ind w:firstLine="709"/>
        <w:jc w:val="both"/>
      </w:pPr>
    </w:p>
    <w:p w14:paraId="7EAEB6E0" w14:textId="77777777" w:rsidR="005C7A08" w:rsidRDefault="005C7A08" w:rsidP="005C7A08">
      <w:pPr>
        <w:spacing w:after="0" w:line="360" w:lineRule="auto"/>
        <w:ind w:firstLine="709"/>
        <w:jc w:val="both"/>
      </w:pPr>
    </w:p>
    <w:p w14:paraId="0FAAAD8F" w14:textId="77777777" w:rsidR="005C7A08" w:rsidRDefault="005C7A08" w:rsidP="005C7A08">
      <w:pPr>
        <w:spacing w:after="0" w:line="360" w:lineRule="auto"/>
        <w:ind w:firstLine="709"/>
        <w:jc w:val="both"/>
      </w:pPr>
      <w:r>
        <w:br w:type="page"/>
      </w:r>
    </w:p>
    <w:p w14:paraId="21D0F5EE" w14:textId="740994B4" w:rsidR="005C7A08" w:rsidRPr="00C71127" w:rsidRDefault="003F3075" w:rsidP="005C7A08">
      <w:pPr>
        <w:pStyle w:val="1"/>
        <w:spacing w:line="360" w:lineRule="auto"/>
        <w:ind w:firstLine="709"/>
        <w:rPr>
          <w:rFonts w:cs="Times New Roman"/>
          <w:b/>
          <w:bCs/>
          <w:sz w:val="32"/>
          <w:shd w:val="clear" w:color="auto" w:fill="FFFFFF"/>
        </w:rPr>
      </w:pPr>
      <w:bookmarkStart w:id="23" w:name="_Toc128918515"/>
      <w:bookmarkStart w:id="24" w:name="_Toc152776543"/>
      <w:r w:rsidRPr="00C71127">
        <w:rPr>
          <w:rFonts w:cs="Times New Roman"/>
          <w:b/>
          <w:bCs/>
          <w:sz w:val="32"/>
          <w:shd w:val="clear" w:color="auto" w:fill="FFFFFF"/>
        </w:rPr>
        <w:lastRenderedPageBreak/>
        <w:t xml:space="preserve">1 </w:t>
      </w:r>
      <w:bookmarkEnd w:id="23"/>
      <w:r w:rsidR="002B09D5">
        <w:rPr>
          <w:rFonts w:cs="Times New Roman"/>
          <w:b/>
          <w:bCs/>
          <w:sz w:val="32"/>
          <w:shd w:val="clear" w:color="auto" w:fill="FFFFFF"/>
        </w:rPr>
        <w:t>ИССЛЕДОВАНИЕ ТЕОРЕТИЧЕСКОЙ</w:t>
      </w:r>
      <w:r w:rsidRPr="00C71127">
        <w:rPr>
          <w:rFonts w:cs="Times New Roman"/>
          <w:b/>
          <w:bCs/>
          <w:sz w:val="32"/>
          <w:shd w:val="clear" w:color="auto" w:fill="FFFFFF"/>
        </w:rPr>
        <w:t xml:space="preserve"> ОСНОВ</w:t>
      </w:r>
      <w:r w:rsidR="002B09D5">
        <w:rPr>
          <w:rFonts w:cs="Times New Roman"/>
          <w:b/>
          <w:bCs/>
          <w:sz w:val="32"/>
          <w:shd w:val="clear" w:color="auto" w:fill="FFFFFF"/>
        </w:rPr>
        <w:t>Ы</w:t>
      </w:r>
      <w:r w:rsidRPr="00C71127">
        <w:rPr>
          <w:rFonts w:cs="Times New Roman"/>
          <w:b/>
          <w:bCs/>
          <w:sz w:val="32"/>
          <w:shd w:val="clear" w:color="auto" w:fill="FFFFFF"/>
        </w:rPr>
        <w:t xml:space="preserve"> КЛАСТЕРНОГО АНАЛИЗА</w:t>
      </w:r>
      <w:bookmarkEnd w:id="24"/>
    </w:p>
    <w:p w14:paraId="68778107" w14:textId="77777777" w:rsidR="005C7A08" w:rsidRDefault="005C7A08" w:rsidP="00226C81">
      <w:pPr>
        <w:pStyle w:val="2"/>
        <w:numPr>
          <w:ilvl w:val="1"/>
          <w:numId w:val="1"/>
        </w:numPr>
        <w:spacing w:line="360" w:lineRule="auto"/>
        <w:ind w:left="1270" w:hanging="561"/>
        <w:jc w:val="center"/>
        <w:rPr>
          <w:rFonts w:cs="Times New Roman"/>
          <w:color w:val="000000" w:themeColor="text1"/>
          <w:sz w:val="32"/>
          <w:szCs w:val="32"/>
        </w:rPr>
      </w:pPr>
      <w:bookmarkStart w:id="25" w:name="_Toc152776544"/>
      <w:r>
        <w:rPr>
          <w:rFonts w:cs="Times New Roman"/>
          <w:color w:val="000000" w:themeColor="text1"/>
          <w:sz w:val="32"/>
          <w:szCs w:val="32"/>
        </w:rPr>
        <w:t>Основные понятия и алгоритмы</w:t>
      </w:r>
      <w:bookmarkEnd w:id="25"/>
    </w:p>
    <w:p w14:paraId="4B9DD404" w14:textId="7C67CDF4" w:rsidR="005C7A08" w:rsidRDefault="005C7A08" w:rsidP="005C7A08">
      <w:pPr>
        <w:tabs>
          <w:tab w:val="decimal" w:pos="4962"/>
          <w:tab w:val="right" w:pos="9638"/>
        </w:tabs>
        <w:autoSpaceDE w:val="0"/>
        <w:autoSpaceDN w:val="0"/>
        <w:adjustRightInd w:val="0"/>
        <w:spacing w:after="0" w:line="360" w:lineRule="auto"/>
        <w:ind w:firstLine="708"/>
        <w:jc w:val="both"/>
      </w:pPr>
      <w:r w:rsidRPr="00072E4D">
        <w:t xml:space="preserve">Пусть </w:t>
      </w:r>
      <w:r w:rsidR="003E68D9">
        <w:t>дано</w:t>
      </w:r>
      <w:r w:rsidRPr="00072E4D">
        <w:t xml:space="preserve"> исходное множество объектов </w:t>
      </w:r>
      <m:oMath>
        <m:r>
          <w:rPr>
            <w:rFonts w:ascii="Cambria Math" w:hAnsi="Cambria Math"/>
          </w:rPr>
          <m:t>X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 …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ctrlPr>
              <w:rPr>
                <w:rFonts w:ascii="Cambria Math" w:eastAsiaTheme="minorEastAsia" w:hAnsi="Cambria Math"/>
                <w:i/>
              </w:rPr>
            </m:ctrlPr>
          </m:e>
        </m:d>
      </m:oMath>
      <w:r>
        <w:rPr>
          <w:rFonts w:eastAsiaTheme="minorEastAsia"/>
        </w:rPr>
        <w:t xml:space="preserve"> </w:t>
      </w:r>
      <w:r w:rsidRPr="00072E4D">
        <w:t>в некотором</w:t>
      </w:r>
      <w:r w:rsidR="003E68D9">
        <w:t xml:space="preserve"> </w:t>
      </w:r>
      <w:r w:rsidRPr="00072E4D">
        <w:t>пространстве</w:t>
      </w:r>
      <w:r w:rsidR="003E68D9">
        <w:t xml:space="preserve"> признаков</w:t>
      </w:r>
      <w:r>
        <w:t xml:space="preserve">, размерность которого равна количеству признаков </w:t>
      </w:r>
      <m:oMath>
        <m:r>
          <w:rPr>
            <w:rFonts w:ascii="Cambria Math" w:hAnsi="Cambria Math"/>
          </w:rPr>
          <m:t>m</m:t>
        </m:r>
      </m:oMath>
      <w:r w:rsidR="007D79E2">
        <w:t xml:space="preserve"> и набор </w:t>
      </w:r>
      <w:r>
        <w:t xml:space="preserve">характеристик </w:t>
      </w:r>
      <m:oMath>
        <m:r>
          <w:rPr>
            <w:rFonts w:ascii="Cambria Math" w:hAnsi="Cambria Math"/>
          </w:rPr>
          <m:t>y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 …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  <m:ctrlPr>
              <w:rPr>
                <w:rFonts w:ascii="Cambria Math" w:eastAsiaTheme="minorEastAsia" w:hAnsi="Cambria Math"/>
                <w:i/>
              </w:rPr>
            </m:ctrlPr>
          </m:e>
        </m:d>
      </m:oMath>
      <w:r>
        <w:t>. Тогда информация о признаках</w:t>
      </w:r>
      <w:r w:rsidRPr="00520CEC">
        <w:t xml:space="preserve"> </w:t>
      </w:r>
      <w:r>
        <w:t>представима в виде матрицы вида (1):</w:t>
      </w:r>
    </w:p>
    <w:p w14:paraId="00DB7B91" w14:textId="77777777" w:rsidR="005C7A08" w:rsidRPr="00520CEC" w:rsidRDefault="005C7A08" w:rsidP="005C7A08">
      <w:pPr>
        <w:tabs>
          <w:tab w:val="decimal" w:pos="4962"/>
          <w:tab w:val="right" w:pos="9638"/>
        </w:tabs>
        <w:autoSpaceDE w:val="0"/>
        <w:autoSpaceDN w:val="0"/>
        <w:adjustRightInd w:val="0"/>
        <w:spacing w:after="0" w:line="360" w:lineRule="auto"/>
        <w:jc w:val="both"/>
        <w:rPr>
          <w:rFonts w:eastAsiaTheme="minorEastAsia"/>
          <w:i/>
        </w:rPr>
      </w:pPr>
      <w:r w:rsidRPr="00E27686">
        <w:t xml:space="preserve"> </w:t>
      </w:r>
      <w:r w:rsidRPr="00E27686">
        <w:rPr>
          <w:noProof/>
        </w:rPr>
        <w:drawing>
          <wp:inline distT="0" distB="0" distL="0" distR="0" wp14:anchorId="100033A7" wp14:editId="72CA34C7">
            <wp:extent cx="5940425" cy="1529080"/>
            <wp:effectExtent l="0" t="0" r="317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627"/>
                    <a:stretch/>
                  </pic:blipFill>
                  <pic:spPr bwMode="auto">
                    <a:xfrm>
                      <a:off x="0" y="0"/>
                      <a:ext cx="5940425" cy="1529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20228B" w14:textId="36E9D456" w:rsidR="005C7A08" w:rsidRDefault="00F76E26" w:rsidP="005C7A08">
      <w:pPr>
        <w:autoSpaceDE w:val="0"/>
        <w:autoSpaceDN w:val="0"/>
        <w:adjustRightInd w:val="0"/>
        <w:spacing w:after="0" w:line="360" w:lineRule="auto"/>
        <w:ind w:firstLine="708"/>
        <w:jc w:val="both"/>
      </w:pPr>
      <w:r>
        <w:t>Элемент</w:t>
      </w:r>
      <w:r w:rsidR="005C7A08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</m:oMath>
      <w:r w:rsidR="005C7A08">
        <w:t xml:space="preserve"> представляет собой значение </w:t>
      </w:r>
      <m:oMath>
        <m:r>
          <w:rPr>
            <w:rFonts w:ascii="Cambria Math" w:hAnsi="Cambria Math"/>
          </w:rPr>
          <m:t>j</m:t>
        </m:r>
      </m:oMath>
      <w:r w:rsidR="005C7A08">
        <w:rPr>
          <w:rFonts w:eastAsiaTheme="minorEastAsia"/>
        </w:rPr>
        <w:t>-го</w:t>
      </w:r>
      <w:r w:rsidR="005C7A08">
        <w:t xml:space="preserve"> признака, измеренное н</w:t>
      </w:r>
      <w:r w:rsidR="003C100A">
        <w:t>а</w:t>
      </w:r>
      <w:r w:rsidR="005C7A08">
        <w:t xml:space="preserve"> </w:t>
      </w:r>
      <m:oMath>
        <m:r>
          <w:rPr>
            <w:rFonts w:ascii="Cambria Math" w:hAnsi="Cambria Math"/>
          </w:rPr>
          <m:t>i</m:t>
        </m:r>
      </m:oMath>
      <w:r w:rsidR="005C7A08">
        <w:rPr>
          <w:rFonts w:eastAsiaTheme="minorEastAsia"/>
        </w:rPr>
        <w:t xml:space="preserve">-ом </w:t>
      </w:r>
      <w:r w:rsidR="005C7A08">
        <w:t xml:space="preserve">объекте. </w:t>
      </w:r>
      <w:r w:rsidR="003C100A">
        <w:t>Получено</w:t>
      </w:r>
      <w:r w:rsidR="005C7A08">
        <w:t xml:space="preserve"> </w:t>
      </w:r>
      <m:oMath>
        <m:r>
          <w:rPr>
            <w:rFonts w:ascii="Cambria Math" w:hAnsi="Cambria Math"/>
          </w:rPr>
          <m:t>m</m:t>
        </m:r>
      </m:oMath>
      <w:r w:rsidR="005C7A08">
        <w:t>-мерное пространство,</w:t>
      </w:r>
      <w:r w:rsidR="003C100A">
        <w:t xml:space="preserve"> где </w:t>
      </w:r>
      <w:r w:rsidR="005C7A08">
        <w:t>оси координат соответств</w:t>
      </w:r>
      <w:r w:rsidR="003C100A">
        <w:t>уют</w:t>
      </w:r>
      <w:r w:rsidR="005C7A08">
        <w:t xml:space="preserve"> отдельным признакам матрицы данных </w:t>
      </w:r>
      <w:r w:rsidR="005C7A08" w:rsidRPr="00AC25B7">
        <w:t>[</w:t>
      </w:r>
      <w:r w:rsidR="005C7A08">
        <w:t>1</w:t>
      </w:r>
      <w:r w:rsidR="005C7A08" w:rsidRPr="00AC25B7">
        <w:t>]</w:t>
      </w:r>
      <w:r w:rsidR="005C7A08">
        <w:t xml:space="preserve">, и каждую строку матрицы можно представить как вектор в этом пространстве. Таким образом, каждый из объектов наблюдения представлен своей изображающей точкой в </w:t>
      </w:r>
      <m:oMath>
        <m:r>
          <w:rPr>
            <w:rFonts w:ascii="Cambria Math" w:hAnsi="Cambria Math"/>
          </w:rPr>
          <m:t>m</m:t>
        </m:r>
      </m:oMath>
      <w:r w:rsidR="005C7A08">
        <w:t>-мерном пространстве признаков. А поскольку с помощью н</w:t>
      </w:r>
      <w:proofErr w:type="spellStart"/>
      <w:r w:rsidR="005C7A08" w:rsidRPr="00783975">
        <w:t>ормировк</w:t>
      </w:r>
      <w:r w:rsidR="005C7A08">
        <w:t>и</w:t>
      </w:r>
      <w:proofErr w:type="spellEnd"/>
      <w:r w:rsidR="005C7A08" w:rsidRPr="00783975">
        <w:t xml:space="preserve"> </w:t>
      </w:r>
      <w:r w:rsidR="005C7A08">
        <w:t>всегда можно расположить</w:t>
      </w:r>
      <w:r w:rsidR="005C7A08" w:rsidRPr="00783975">
        <w:t xml:space="preserve"> значения</w:t>
      </w:r>
      <w:r w:rsidR="005C7A08">
        <w:t xml:space="preserve"> </w:t>
      </w:r>
      <w:r w:rsidR="005C7A08" w:rsidRPr="00783975">
        <w:t xml:space="preserve">признака </w:t>
      </w:r>
      <w:r w:rsidR="005C7A08">
        <w:t>в пределах (</w:t>
      </w:r>
      <w:r w:rsidR="005C7A08" w:rsidRPr="00783975">
        <w:t>0;</w:t>
      </w:r>
      <w:r w:rsidR="005C7A08">
        <w:t xml:space="preserve"> </w:t>
      </w:r>
      <w:r w:rsidR="005C7A08" w:rsidRPr="00783975">
        <w:t>1)</w:t>
      </w:r>
      <w:r w:rsidR="005C7A08">
        <w:t>, т</w:t>
      </w:r>
      <w:r w:rsidR="005C7A08" w:rsidRPr="00783975">
        <w:t xml:space="preserve">огда все объекты представимы точками внутри </w:t>
      </w:r>
      <m:oMath>
        <m:r>
          <w:rPr>
            <w:rFonts w:ascii="Cambria Math" w:hAnsi="Cambria Math"/>
          </w:rPr>
          <m:t>m</m:t>
        </m:r>
      </m:oMath>
      <w:r w:rsidR="005C7A08" w:rsidRPr="00783975">
        <w:t>-мерного единичного гиперкуба в пространстве признако</w:t>
      </w:r>
      <w:r w:rsidR="005C7A08">
        <w:t>в, как показано на рисунке 1</w:t>
      </w:r>
      <w:r w:rsidR="005C7A08" w:rsidRPr="00783975">
        <w:t>.</w:t>
      </w:r>
    </w:p>
    <w:p w14:paraId="0EDA2988" w14:textId="77777777" w:rsidR="005C7A08" w:rsidRDefault="005C7A08" w:rsidP="005C7A08">
      <w:pPr>
        <w:autoSpaceDE w:val="0"/>
        <w:autoSpaceDN w:val="0"/>
        <w:adjustRightInd w:val="0"/>
        <w:spacing w:after="0" w:line="360" w:lineRule="auto"/>
        <w:jc w:val="center"/>
      </w:pPr>
      <w:r>
        <w:rPr>
          <w:noProof/>
        </w:rPr>
        <w:drawing>
          <wp:inline distT="0" distB="0" distL="0" distR="0" wp14:anchorId="5257AF74" wp14:editId="714856E6">
            <wp:extent cx="1960168" cy="1712843"/>
            <wp:effectExtent l="0" t="0" r="2540" b="190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4058" cy="172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780F29" w14:textId="77777777" w:rsidR="005C7A08" w:rsidRPr="007A0A37" w:rsidRDefault="005C7A08" w:rsidP="005C7A08">
      <w:pPr>
        <w:autoSpaceDE w:val="0"/>
        <w:autoSpaceDN w:val="0"/>
        <w:adjustRightInd w:val="0"/>
        <w:spacing w:after="0" w:line="480" w:lineRule="auto"/>
        <w:jc w:val="center"/>
        <w:rPr>
          <w:sz w:val="24"/>
          <w:szCs w:val="24"/>
        </w:rPr>
      </w:pPr>
      <w:r w:rsidRPr="00783975">
        <w:rPr>
          <w:sz w:val="24"/>
          <w:szCs w:val="24"/>
        </w:rPr>
        <w:t>Рисунок 1 – Трёхмерное</w:t>
      </w:r>
      <w:r>
        <w:rPr>
          <w:sz w:val="24"/>
          <w:szCs w:val="24"/>
        </w:rPr>
        <w:t xml:space="preserve"> нормированное</w:t>
      </w:r>
      <w:r w:rsidRPr="00783975">
        <w:rPr>
          <w:sz w:val="24"/>
          <w:szCs w:val="24"/>
        </w:rPr>
        <w:t xml:space="preserve"> признаковое пространство</w:t>
      </w:r>
    </w:p>
    <w:p w14:paraId="32EA800C" w14:textId="77777777" w:rsidR="005C7A08" w:rsidRDefault="005C7A08" w:rsidP="005C7A08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sz w:val="22"/>
          <w:szCs w:val="22"/>
        </w:rPr>
      </w:pPr>
      <w:r w:rsidRPr="00072E4D">
        <w:lastRenderedPageBreak/>
        <w:t xml:space="preserve">Как правило, объекты </w:t>
      </w:r>
      <w:r>
        <w:t>в выборке</w:t>
      </w:r>
      <w:r w:rsidRPr="00072E4D">
        <w:t xml:space="preserve"> «похожи» друг на друга</w:t>
      </w:r>
      <w:r>
        <w:t xml:space="preserve"> в различной степени</w:t>
      </w:r>
      <w:r w:rsidRPr="00072E4D">
        <w:t xml:space="preserve">, то есть </w:t>
      </w:r>
      <w:r>
        <w:t>у некоторых из них можно выделить</w:t>
      </w:r>
      <w:r w:rsidRPr="00072E4D">
        <w:t xml:space="preserve"> общи</w:t>
      </w:r>
      <w:r>
        <w:t>й</w:t>
      </w:r>
      <w:r w:rsidRPr="00072E4D">
        <w:t xml:space="preserve"> признак. </w:t>
      </w:r>
      <w:r w:rsidRPr="00BD27A7">
        <w:t xml:space="preserve">Под «похожестью» понимается близость объектов в многомерном пространстве признаков, и тогда задача </w:t>
      </w:r>
      <w:r>
        <w:t xml:space="preserve">анализа полученных наблюдений </w:t>
      </w:r>
      <w:r w:rsidRPr="00BD27A7">
        <w:t>сводится к выделению в этом пространстве естественных скоплений</w:t>
      </w:r>
      <w:r>
        <w:t xml:space="preserve"> </w:t>
      </w:r>
      <w:r w:rsidRPr="00BD27A7">
        <w:t>объектов, которые и считаются однородными группами</w:t>
      </w:r>
      <w:r>
        <w:t xml:space="preserve"> </w:t>
      </w:r>
      <w:r w:rsidRPr="00BD27A7">
        <w:t>[</w:t>
      </w:r>
      <w:r w:rsidRPr="00133B8E">
        <w:t>2</w:t>
      </w:r>
      <w:r w:rsidRPr="007866EB">
        <w:rPr>
          <w:sz w:val="22"/>
          <w:szCs w:val="22"/>
        </w:rPr>
        <w:t xml:space="preserve">]. </w:t>
      </w:r>
    </w:p>
    <w:p w14:paraId="693F1244" w14:textId="77777777" w:rsidR="005C7A08" w:rsidRPr="008416CC" w:rsidRDefault="005C7A08" w:rsidP="005C7A08">
      <w:pPr>
        <w:autoSpaceDE w:val="0"/>
        <w:autoSpaceDN w:val="0"/>
        <w:adjustRightInd w:val="0"/>
        <w:spacing w:after="0" w:line="360" w:lineRule="auto"/>
        <w:ind w:firstLine="708"/>
        <w:jc w:val="both"/>
      </w:pPr>
      <w:r>
        <w:t>В основе различных методов анализа матрицы данных лежит неформальное предположение, условно названное «гипотезой компактности», согласно которой к</w:t>
      </w:r>
      <w:r w:rsidRPr="002E658C">
        <w:t xml:space="preserve">аждый класс должен занимать относительно компактную область в </w:t>
      </w:r>
      <m:oMath>
        <m:r>
          <w:rPr>
            <w:rFonts w:ascii="Cambria Math" w:hAnsi="Cambria Math"/>
          </w:rPr>
          <m:t>m</m:t>
        </m:r>
      </m:oMath>
      <w:r w:rsidRPr="002E658C">
        <w:t>-мерном пространстве, таким образом чтобы и различные классы оказывались отделимыми друг от друга сравнительно простыми поверхностями</w:t>
      </w:r>
      <w:r>
        <w:t xml:space="preserve">, </w:t>
      </w:r>
      <w:r w:rsidRPr="002E658C">
        <w:t>в идеале</w:t>
      </w:r>
      <w:r>
        <w:t xml:space="preserve"> –</w:t>
      </w:r>
      <w:r w:rsidRPr="002E658C">
        <w:t xml:space="preserve"> гиперплоскостями</w:t>
      </w:r>
      <w:r>
        <w:t xml:space="preserve">. </w:t>
      </w:r>
      <w:r w:rsidRPr="003B0629">
        <w:t xml:space="preserve">Под </w:t>
      </w:r>
      <w:r w:rsidRPr="000602BE">
        <w:rPr>
          <w:b/>
          <w:bCs/>
        </w:rPr>
        <w:t>гиперплоскостью</w:t>
      </w:r>
      <w:r w:rsidRPr="003B0629">
        <w:t> в </w:t>
      </w:r>
      <m:oMath>
        <m:r>
          <w:rPr>
            <w:rFonts w:ascii="Cambria Math" w:hAnsi="Cambria Math"/>
          </w:rPr>
          <m:t>m</m:t>
        </m:r>
      </m:oMath>
      <w:r>
        <w:t xml:space="preserve">-мерном </w:t>
      </w:r>
      <w:r w:rsidRPr="003B0629">
        <w:t xml:space="preserve">пространстве </w:t>
      </w:r>
      <w:r>
        <w:t>понимают</w:t>
      </w:r>
      <w:r w:rsidRPr="003B0629">
        <w:t> </w:t>
      </w:r>
      <m:oMath>
        <m:r>
          <w:rPr>
            <w:rFonts w:ascii="Cambria Math" w:hAnsi="Cambria Math"/>
          </w:rPr>
          <m:t>n</m:t>
        </m:r>
      </m:oMath>
      <w:r w:rsidRPr="003B0629">
        <w:rPr>
          <w:i/>
        </w:rPr>
        <w:t>-</w:t>
      </w:r>
      <w:r>
        <w:t>мерную </w:t>
      </w:r>
      <w:r w:rsidRPr="003B0629">
        <w:t>плоскость</w:t>
      </w:r>
      <w:r w:rsidRPr="00257FB6">
        <w:t>,</w:t>
      </w:r>
      <w:r>
        <w:t xml:space="preserve"> где </w:t>
      </w:r>
      <m:oMath>
        <m:r>
          <w:rPr>
            <w:rFonts w:ascii="Cambria Math" w:hAnsi="Cambria Math"/>
          </w:rPr>
          <m:t>n=(m-1)</m:t>
        </m:r>
      </m:oMath>
      <w:r>
        <w:t xml:space="preserve"> </w:t>
      </w:r>
      <w:r w:rsidRPr="004C3154">
        <w:t>[</w:t>
      </w:r>
      <w:r>
        <w:t>3</w:t>
      </w:r>
      <w:r w:rsidRPr="004C3154">
        <w:t>]</w:t>
      </w:r>
      <w:r>
        <w:t>.</w:t>
      </w:r>
    </w:p>
    <w:p w14:paraId="33ACA69A" w14:textId="77777777" w:rsidR="005C7A08" w:rsidRPr="008453E0" w:rsidRDefault="005C7A08" w:rsidP="005C7A08">
      <w:pPr>
        <w:autoSpaceDE w:val="0"/>
        <w:autoSpaceDN w:val="0"/>
        <w:adjustRightInd w:val="0"/>
        <w:spacing w:after="0" w:line="360" w:lineRule="auto"/>
        <w:ind w:firstLine="708"/>
        <w:jc w:val="both"/>
      </w:pPr>
      <w:r>
        <w:t xml:space="preserve"> </w:t>
      </w:r>
      <w:r w:rsidRPr="00072E4D">
        <w:t xml:space="preserve">Предполагается, что всё множество объектов </w:t>
      </w:r>
      <m:oMath>
        <m:r>
          <w:rPr>
            <w:rFonts w:ascii="Cambria Math" w:hAnsi="Cambria Math"/>
          </w:rPr>
          <m:t>X</m:t>
        </m:r>
      </m:oMath>
      <w:r w:rsidRPr="00C652EC">
        <w:t xml:space="preserve"> </w:t>
      </w:r>
      <w:r w:rsidRPr="00072E4D">
        <w:t xml:space="preserve">представимо в виде небольшого числа подмножеств, внутри которых объекты наблюдения объединены этим общим признаком. </w:t>
      </w:r>
      <w:r>
        <w:t>Таким образом, с</w:t>
      </w:r>
      <w:r w:rsidRPr="00072E4D">
        <w:t xml:space="preserve">тавится задача разбиения </w:t>
      </w:r>
      <w:r>
        <w:t>исходного</w:t>
      </w:r>
      <w:r w:rsidRPr="00072E4D">
        <w:t xml:space="preserve"> множества на конечное число классов.</w:t>
      </w:r>
      <w:r>
        <w:t xml:space="preserve"> Этим и занимается </w:t>
      </w:r>
      <w:r w:rsidRPr="008453E0">
        <w:rPr>
          <w:b/>
          <w:bCs/>
        </w:rPr>
        <w:t>кла</w:t>
      </w:r>
      <w:r w:rsidRPr="00FD202C">
        <w:rPr>
          <w:b/>
          <w:bCs/>
        </w:rPr>
        <w:t>стерный анализ</w:t>
      </w:r>
      <w:r>
        <w:t xml:space="preserve"> — многомерная статистическая процедура </w:t>
      </w:r>
      <w:r w:rsidRPr="008453E0">
        <w:t>[</w:t>
      </w:r>
      <w:r>
        <w:t>4</w:t>
      </w:r>
      <w:r w:rsidRPr="008453E0">
        <w:t>]</w:t>
      </w:r>
      <w:r>
        <w:t>, включающая в себя сбор данных о выборке объектов и упорядочивание их в сравнительно однородные группы.</w:t>
      </w:r>
    </w:p>
    <w:p w14:paraId="01802B01" w14:textId="77777777" w:rsidR="005C7A08" w:rsidRDefault="005C7A08" w:rsidP="005C7A08">
      <w:pPr>
        <w:spacing w:before="25" w:after="0" w:line="360" w:lineRule="auto"/>
        <w:ind w:firstLine="708"/>
        <w:jc w:val="both"/>
      </w:pPr>
      <w:r>
        <w:t xml:space="preserve">Основным понятием, которым оперирует кластерный анализ, является </w:t>
      </w:r>
      <w:r w:rsidRPr="009D6E58">
        <w:rPr>
          <w:b/>
          <w:bCs/>
        </w:rPr>
        <w:t>кластер</w:t>
      </w:r>
      <w:r>
        <w:t xml:space="preserve"> — группа или класс элементов, характеризуемых общим свойством, а главной целью кластерного анализа является нахождение групп схожих, то есть однородных объектов в выборке.  </w:t>
      </w:r>
    </w:p>
    <w:p w14:paraId="2CFE7CA9" w14:textId="77777777" w:rsidR="005C7A08" w:rsidRDefault="005C7A08" w:rsidP="005C7A08">
      <w:pPr>
        <w:spacing w:before="25" w:after="0" w:line="360" w:lineRule="auto"/>
        <w:ind w:firstLine="708"/>
        <w:jc w:val="both"/>
      </w:pPr>
      <w:r>
        <w:t xml:space="preserve">Стоит различать задачи </w:t>
      </w:r>
      <w:r w:rsidRPr="000602BE">
        <w:rPr>
          <w:b/>
          <w:bCs/>
        </w:rPr>
        <w:t>кластеризации</w:t>
      </w:r>
      <w:r>
        <w:t xml:space="preserve"> и </w:t>
      </w:r>
      <w:r w:rsidRPr="000602BE">
        <w:rPr>
          <w:b/>
          <w:bCs/>
        </w:rPr>
        <w:t>классификации</w:t>
      </w:r>
      <w:r>
        <w:t xml:space="preserve">. </w:t>
      </w:r>
      <w:r w:rsidRPr="00B07949">
        <w:t>Главной целью кластерного анализа является</w:t>
      </w:r>
      <w:r>
        <w:t xml:space="preserve"> </w:t>
      </w:r>
      <w:r w:rsidRPr="00A54816">
        <w:t>выяв</w:t>
      </w:r>
      <w:r>
        <w:t>ление</w:t>
      </w:r>
      <w:r w:rsidRPr="00A54816">
        <w:t xml:space="preserve"> структуры и отношения между данными</w:t>
      </w:r>
      <w:r>
        <w:t xml:space="preserve"> путём</w:t>
      </w:r>
      <w:r w:rsidRPr="00B07949">
        <w:t xml:space="preserve"> выделени</w:t>
      </w:r>
      <w:r>
        <w:t>я</w:t>
      </w:r>
      <w:r w:rsidRPr="00B07949">
        <w:t xml:space="preserve"> групп схожих элементов в данных</w:t>
      </w:r>
      <w:r>
        <w:t>. В кластерном анализе это происходит</w:t>
      </w:r>
      <w:r w:rsidRPr="00B07949">
        <w:t xml:space="preserve"> </w:t>
      </w:r>
      <w:r w:rsidRPr="00CB0EFC">
        <w:t>без использования заранее заданных классов</w:t>
      </w:r>
      <w:r>
        <w:t xml:space="preserve"> или признаков групп. </w:t>
      </w:r>
      <w:r w:rsidRPr="00B07949">
        <w:lastRenderedPageBreak/>
        <w:t>Задача классификации</w:t>
      </w:r>
      <w:r>
        <w:t xml:space="preserve"> же</w:t>
      </w:r>
      <w:r w:rsidRPr="00B07949">
        <w:t xml:space="preserve"> заключается в присвоении объекту одной из </w:t>
      </w:r>
      <w:r w:rsidRPr="00CB0EFC">
        <w:t xml:space="preserve">заранее определенных категорий </w:t>
      </w:r>
      <w:r w:rsidRPr="00B07949">
        <w:t xml:space="preserve">или классов. </w:t>
      </w:r>
    </w:p>
    <w:p w14:paraId="3A013B2F" w14:textId="77777777" w:rsidR="005C7A08" w:rsidRPr="00670744" w:rsidRDefault="005C7A08" w:rsidP="005C7A08">
      <w:pPr>
        <w:spacing w:after="0" w:line="360" w:lineRule="auto"/>
        <w:ind w:firstLine="709"/>
        <w:jc w:val="both"/>
      </w:pPr>
      <w:r>
        <w:t>При решении задач кластеризации используют иерархические и итеративные алгоритмы</w:t>
      </w:r>
      <w:r w:rsidRPr="003A3108">
        <w:t xml:space="preserve"> </w:t>
      </w:r>
      <w:r w:rsidRPr="00045EAA">
        <w:t>[</w:t>
      </w:r>
      <w:r>
        <w:t>5</w:t>
      </w:r>
      <w:r w:rsidRPr="00670744">
        <w:t>]</w:t>
      </w:r>
      <w:r>
        <w:t xml:space="preserve">. </w:t>
      </w:r>
      <w:r w:rsidRPr="000D6BAD">
        <w:rPr>
          <w:b/>
          <w:bCs/>
        </w:rPr>
        <w:t>Иерархическая кластеризация</w:t>
      </w:r>
      <w:r>
        <w:t>, построенная на вероятностно-статистическом подходе, предполагает, что каждый кластер есть реализация некоторой случайной величины, и к ней относят следующие методы:</w:t>
      </w:r>
    </w:p>
    <w:p w14:paraId="5C484C9B" w14:textId="77777777" w:rsidR="005C7A08" w:rsidRPr="005B29ED" w:rsidRDefault="005C7A08" w:rsidP="00226C81">
      <w:pPr>
        <w:pStyle w:val="a5"/>
        <w:numPr>
          <w:ilvl w:val="0"/>
          <w:numId w:val="3"/>
        </w:numPr>
        <w:spacing w:after="0" w:line="360" w:lineRule="auto"/>
        <w:ind w:left="993" w:hanging="284"/>
        <w:jc w:val="both"/>
        <w:rPr>
          <w:b/>
          <w:bCs/>
        </w:rPr>
      </w:pPr>
      <w:proofErr w:type="spellStart"/>
      <w:r w:rsidRPr="005B29ED">
        <w:rPr>
          <w:b/>
          <w:bCs/>
        </w:rPr>
        <w:t>Агломеративные</w:t>
      </w:r>
      <w:proofErr w:type="spellEnd"/>
      <w:r w:rsidRPr="005B29ED">
        <w:rPr>
          <w:b/>
          <w:bCs/>
        </w:rPr>
        <w:t xml:space="preserve"> или восходящие алгоритмы.</w:t>
      </w:r>
    </w:p>
    <w:p w14:paraId="5CAFC640" w14:textId="77777777" w:rsidR="005C7A08" w:rsidRDefault="005C7A08" w:rsidP="005C7A08">
      <w:pPr>
        <w:spacing w:line="360" w:lineRule="auto"/>
        <w:ind w:firstLine="708"/>
        <w:jc w:val="both"/>
      </w:pPr>
      <w:r>
        <w:t xml:space="preserve">Данный подход исходит из того, что </w:t>
      </w:r>
      <w:r w:rsidRPr="007A6331">
        <w:t>изначально каждый</w:t>
      </w:r>
      <w:r>
        <w:t xml:space="preserve"> объект является кластером, а в</w:t>
      </w:r>
      <w:r w:rsidRPr="006C18AB">
        <w:t>ероятностные модели используются для описания структуры данных и связей между объектами</w:t>
      </w:r>
      <w:r>
        <w:t>. Н</w:t>
      </w:r>
      <w:r w:rsidRPr="007A6331">
        <w:t>а каждой итерации</w:t>
      </w:r>
      <w:r>
        <w:t xml:space="preserve"> алгоритма</w:t>
      </w:r>
      <w:r w:rsidRPr="007A6331">
        <w:t xml:space="preserve"> происходит объединение двух ближайших кластеров,</w:t>
      </w:r>
      <w:r>
        <w:t xml:space="preserve"> как показано на рисунке 2, что</w:t>
      </w:r>
      <w:r w:rsidRPr="007A6331">
        <w:t xml:space="preserve"> </w:t>
      </w:r>
      <w:r>
        <w:t>позволяет образовывать</w:t>
      </w:r>
      <w:r w:rsidRPr="007A6331">
        <w:t xml:space="preserve"> все более крупные группы</w:t>
      </w:r>
      <w:r>
        <w:t xml:space="preserve">. </w:t>
      </w:r>
    </w:p>
    <w:p w14:paraId="5E556D53" w14:textId="77777777" w:rsidR="005C7A08" w:rsidRPr="00AC4E22" w:rsidRDefault="005C7A08" w:rsidP="005C7A08">
      <w:pPr>
        <w:spacing w:line="360" w:lineRule="auto"/>
        <w:jc w:val="center"/>
        <w:rPr>
          <w:sz w:val="24"/>
          <w:szCs w:val="24"/>
        </w:rPr>
      </w:pPr>
      <w:r w:rsidRPr="00AC4E22">
        <w:rPr>
          <w:noProof/>
          <w:sz w:val="24"/>
          <w:szCs w:val="24"/>
        </w:rPr>
        <w:drawing>
          <wp:inline distT="0" distB="0" distL="0" distR="0" wp14:anchorId="645797BC" wp14:editId="0F64FAEA">
            <wp:extent cx="6120130" cy="115062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50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291" b="52019"/>
                    <a:stretch/>
                  </pic:blipFill>
                  <pic:spPr bwMode="auto">
                    <a:xfrm>
                      <a:off x="0" y="0"/>
                      <a:ext cx="6120130" cy="1150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4FEE75" w14:textId="77777777" w:rsidR="005C7A08" w:rsidRPr="00EA21D4" w:rsidRDefault="005C7A08" w:rsidP="005C7A08">
      <w:pPr>
        <w:spacing w:line="360" w:lineRule="auto"/>
        <w:jc w:val="center"/>
        <w:rPr>
          <w:sz w:val="24"/>
          <w:szCs w:val="24"/>
        </w:rPr>
      </w:pPr>
      <w:r w:rsidRPr="00AC4E22">
        <w:rPr>
          <w:sz w:val="24"/>
          <w:szCs w:val="24"/>
        </w:rPr>
        <w:t xml:space="preserve">Рисунок 2 – Шаги </w:t>
      </w:r>
      <w:proofErr w:type="spellStart"/>
      <w:r w:rsidRPr="00AC4E22">
        <w:rPr>
          <w:sz w:val="24"/>
          <w:szCs w:val="24"/>
        </w:rPr>
        <w:t>агломеративного</w:t>
      </w:r>
      <w:proofErr w:type="spellEnd"/>
      <w:r w:rsidRPr="00AC4E22">
        <w:rPr>
          <w:sz w:val="24"/>
          <w:szCs w:val="24"/>
        </w:rPr>
        <w:t xml:space="preserve"> алгоритма кластеризации</w:t>
      </w:r>
    </w:p>
    <w:p w14:paraId="2B7BC829" w14:textId="77777777" w:rsidR="005C7A08" w:rsidRPr="00BC1590" w:rsidRDefault="005C7A08" w:rsidP="005C7A08">
      <w:pPr>
        <w:spacing w:line="360" w:lineRule="auto"/>
        <w:ind w:firstLine="708"/>
        <w:jc w:val="both"/>
      </w:pPr>
      <w:r w:rsidRPr="00AB7B10">
        <w:t>Графическое изображение процесса объединения кластеров</w:t>
      </w:r>
      <w:r>
        <w:t xml:space="preserve"> </w:t>
      </w:r>
      <w:r w:rsidRPr="00CD140E">
        <w:t>[</w:t>
      </w:r>
      <w:r>
        <w:t>6</w:t>
      </w:r>
      <w:r w:rsidRPr="00CD140E">
        <w:t>]</w:t>
      </w:r>
      <w:r w:rsidRPr="00AB7B10">
        <w:t xml:space="preserve"> </w:t>
      </w:r>
      <w:r>
        <w:t xml:space="preserve">также </w:t>
      </w:r>
      <w:r w:rsidRPr="00AB7B10">
        <w:t xml:space="preserve">может быть </w:t>
      </w:r>
      <w:r>
        <w:t>представлено</w:t>
      </w:r>
      <w:r w:rsidRPr="00AB7B10">
        <w:t xml:space="preserve"> с помощью </w:t>
      </w:r>
      <w:proofErr w:type="spellStart"/>
      <w:r w:rsidRPr="00AB7B10">
        <w:t>дендрограммы</w:t>
      </w:r>
      <w:proofErr w:type="spellEnd"/>
      <w:r w:rsidRPr="00BC1590">
        <w:t xml:space="preserve"> </w:t>
      </w:r>
      <w:r w:rsidRPr="00AB7B10">
        <w:t>— дерева объединения кластеров</w:t>
      </w:r>
      <w:r>
        <w:t>, пример которого представлен на рисунке 3.</w:t>
      </w:r>
    </w:p>
    <w:p w14:paraId="46BA9593" w14:textId="77777777" w:rsidR="005C7A08" w:rsidRPr="007A190E" w:rsidRDefault="005C7A08" w:rsidP="005C7A08">
      <w:pPr>
        <w:spacing w:after="0" w:line="360" w:lineRule="auto"/>
        <w:jc w:val="center"/>
        <w:rPr>
          <w:sz w:val="24"/>
          <w:szCs w:val="24"/>
        </w:rPr>
      </w:pPr>
      <w:r>
        <w:object w:dxaOrig="5844" w:dyaOrig="1896" w14:anchorId="6CA7B6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pt;height:116pt" o:ole="">
            <v:imagedata r:id="rId14" o:title=""/>
          </v:shape>
          <o:OLEObject Type="Embed" ProgID="Visio.Drawing.15" ShapeID="_x0000_i1025" DrawAspect="Content" ObjectID="_1764146350" r:id="rId15"/>
        </w:object>
      </w:r>
    </w:p>
    <w:p w14:paraId="7F090995" w14:textId="77777777" w:rsidR="005C7A08" w:rsidRDefault="005C7A08" w:rsidP="005C7A08">
      <w:pPr>
        <w:spacing w:before="240" w:line="360" w:lineRule="auto"/>
        <w:jc w:val="center"/>
        <w:rPr>
          <w:sz w:val="24"/>
          <w:szCs w:val="24"/>
        </w:rPr>
      </w:pPr>
      <w:r w:rsidRPr="007A190E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3</w:t>
      </w:r>
      <w:r w:rsidRPr="007A190E">
        <w:rPr>
          <w:sz w:val="24"/>
          <w:szCs w:val="24"/>
        </w:rPr>
        <w:t xml:space="preserve"> – Графическое изображение </w:t>
      </w:r>
      <w:r>
        <w:rPr>
          <w:sz w:val="24"/>
          <w:szCs w:val="24"/>
        </w:rPr>
        <w:t xml:space="preserve">процесса </w:t>
      </w:r>
      <w:r w:rsidRPr="007A190E">
        <w:rPr>
          <w:sz w:val="24"/>
          <w:szCs w:val="24"/>
        </w:rPr>
        <w:t>иерархической кластеризации</w:t>
      </w:r>
      <w:r>
        <w:rPr>
          <w:sz w:val="24"/>
          <w:szCs w:val="24"/>
        </w:rPr>
        <w:t xml:space="preserve"> данных</w:t>
      </w:r>
      <w:r w:rsidRPr="007A190E">
        <w:rPr>
          <w:sz w:val="24"/>
          <w:szCs w:val="24"/>
        </w:rPr>
        <w:t xml:space="preserve"> (</w:t>
      </w:r>
      <w:proofErr w:type="spellStart"/>
      <w:r w:rsidRPr="007A190E">
        <w:rPr>
          <w:sz w:val="24"/>
          <w:szCs w:val="24"/>
        </w:rPr>
        <w:t>дендрограмма</w:t>
      </w:r>
      <w:proofErr w:type="spellEnd"/>
      <w:r w:rsidRPr="007A190E">
        <w:rPr>
          <w:sz w:val="24"/>
          <w:szCs w:val="24"/>
        </w:rPr>
        <w:t>)</w:t>
      </w:r>
    </w:p>
    <w:p w14:paraId="18C18986" w14:textId="77777777" w:rsidR="005C7A08" w:rsidRPr="001B41E3" w:rsidRDefault="005C7A08" w:rsidP="005C7A08">
      <w:pPr>
        <w:spacing w:before="240" w:after="0" w:line="360" w:lineRule="auto"/>
        <w:jc w:val="both"/>
      </w:pPr>
      <w:r>
        <w:lastRenderedPageBreak/>
        <w:tab/>
        <w:t xml:space="preserve">К </w:t>
      </w:r>
      <w:proofErr w:type="spellStart"/>
      <w:r>
        <w:t>агломеративным</w:t>
      </w:r>
      <w:proofErr w:type="spellEnd"/>
      <w:r>
        <w:t xml:space="preserve"> иерархическим алгоритмам относятся</w:t>
      </w:r>
      <w:r w:rsidRPr="001B41E3">
        <w:t xml:space="preserve"> </w:t>
      </w:r>
      <w:r w:rsidRPr="007374A9">
        <w:t>[7]</w:t>
      </w:r>
      <w:r>
        <w:t>:</w:t>
      </w:r>
    </w:p>
    <w:p w14:paraId="53C59ED6" w14:textId="77777777" w:rsidR="005C7A08" w:rsidRPr="006336C4" w:rsidRDefault="005C7A08" w:rsidP="00226C81">
      <w:pPr>
        <w:pStyle w:val="a5"/>
        <w:numPr>
          <w:ilvl w:val="0"/>
          <w:numId w:val="6"/>
        </w:numPr>
        <w:spacing w:after="0" w:line="360" w:lineRule="auto"/>
        <w:ind w:left="714" w:hanging="357"/>
        <w:jc w:val="both"/>
      </w:pPr>
      <w:r>
        <w:t>К</w:t>
      </w:r>
      <w:r w:rsidRPr="0013251C">
        <w:t>ластеризация с одной связью</w:t>
      </w:r>
      <w:r>
        <w:t xml:space="preserve"> или метод одиночной связи (англ. </w:t>
      </w:r>
      <w:r w:rsidRPr="006336C4">
        <w:rPr>
          <w:lang w:val="en-US"/>
        </w:rPr>
        <w:t>s</w:t>
      </w:r>
      <w:proofErr w:type="spellStart"/>
      <w:r w:rsidRPr="0013251C">
        <w:t>ingle-linkage</w:t>
      </w:r>
      <w:proofErr w:type="spellEnd"/>
      <w:r w:rsidRPr="0013251C">
        <w:t xml:space="preserve"> </w:t>
      </w:r>
      <w:proofErr w:type="spellStart"/>
      <w:r w:rsidRPr="0013251C">
        <w:t>clustering</w:t>
      </w:r>
      <w:proofErr w:type="spellEnd"/>
      <w:r>
        <w:t xml:space="preserve">), в рамках которой </w:t>
      </w:r>
      <w:r w:rsidRPr="006336C4">
        <w:t xml:space="preserve">близость между кластерами </w:t>
      </w:r>
      <w:r>
        <w:t xml:space="preserve">определяется </w:t>
      </w:r>
      <w:r w:rsidRPr="006336C4">
        <w:t xml:space="preserve">как минимальное расстояние </w:t>
      </w:r>
      <w:r>
        <w:t xml:space="preserve">между </w:t>
      </w:r>
      <w:r w:rsidRPr="006336C4">
        <w:t xml:space="preserve">всеми парами точек, где одна точка принадлежит </w:t>
      </w:r>
      <w:r>
        <w:t>первому</w:t>
      </w:r>
      <w:r w:rsidRPr="006336C4">
        <w:t xml:space="preserve"> кластеру, а другая </w:t>
      </w:r>
      <w:r>
        <w:t>–</w:t>
      </w:r>
      <w:r w:rsidRPr="006336C4">
        <w:t xml:space="preserve"> </w:t>
      </w:r>
      <w:r>
        <w:t>второму</w:t>
      </w:r>
      <w:r w:rsidRPr="006336C4">
        <w:t>;</w:t>
      </w:r>
    </w:p>
    <w:p w14:paraId="5F6B6AAE" w14:textId="77777777" w:rsidR="005C7A08" w:rsidRDefault="005C7A08" w:rsidP="00226C81">
      <w:pPr>
        <w:pStyle w:val="a5"/>
        <w:numPr>
          <w:ilvl w:val="0"/>
          <w:numId w:val="6"/>
        </w:numPr>
        <w:spacing w:before="240" w:line="360" w:lineRule="auto"/>
        <w:jc w:val="both"/>
      </w:pPr>
      <w:r>
        <w:t>Метод</w:t>
      </w:r>
      <w:r w:rsidRPr="006336C4">
        <w:t xml:space="preserve"> </w:t>
      </w:r>
      <w:r>
        <w:t>полной</w:t>
      </w:r>
      <w:r w:rsidRPr="006336C4">
        <w:t xml:space="preserve"> </w:t>
      </w:r>
      <w:r>
        <w:t>связи</w:t>
      </w:r>
      <w:r w:rsidRPr="006336C4">
        <w:t xml:space="preserve"> (</w:t>
      </w:r>
      <w:r>
        <w:t>англ</w:t>
      </w:r>
      <w:r w:rsidRPr="006336C4">
        <w:t xml:space="preserve">. </w:t>
      </w:r>
      <w:r w:rsidRPr="006336C4">
        <w:rPr>
          <w:lang w:val="en-US"/>
        </w:rPr>
        <w:t>complete</w:t>
      </w:r>
      <w:r w:rsidRPr="006336C4">
        <w:t>-</w:t>
      </w:r>
      <w:r w:rsidRPr="006336C4">
        <w:rPr>
          <w:lang w:val="en-US"/>
        </w:rPr>
        <w:t>linkage</w:t>
      </w:r>
      <w:r w:rsidRPr="006336C4">
        <w:t xml:space="preserve"> </w:t>
      </w:r>
      <w:r w:rsidRPr="006336C4">
        <w:rPr>
          <w:lang w:val="en-US"/>
        </w:rPr>
        <w:t>clustering</w:t>
      </w:r>
      <w:r w:rsidRPr="006336C4">
        <w:t xml:space="preserve">), </w:t>
      </w:r>
      <w:r>
        <w:t>где</w:t>
      </w:r>
      <w:r w:rsidRPr="006336C4">
        <w:t xml:space="preserve"> </w:t>
      </w:r>
      <w:r>
        <w:t>близость кластеров устанавливается как максимальное расстояние между точками кластера</w:t>
      </w:r>
      <w:r w:rsidRPr="006336C4">
        <w:t>;</w:t>
      </w:r>
    </w:p>
    <w:p w14:paraId="36E8877A" w14:textId="77777777" w:rsidR="005C7A08" w:rsidRPr="006336C4" w:rsidRDefault="005C7A08" w:rsidP="00226C81">
      <w:pPr>
        <w:pStyle w:val="a5"/>
        <w:numPr>
          <w:ilvl w:val="0"/>
          <w:numId w:val="6"/>
        </w:numPr>
        <w:spacing w:before="240" w:line="360" w:lineRule="auto"/>
        <w:jc w:val="both"/>
      </w:pPr>
      <w:r>
        <w:t xml:space="preserve">Метод средней связи (англ. </w:t>
      </w:r>
      <w:r>
        <w:rPr>
          <w:lang w:val="en-US"/>
        </w:rPr>
        <w:t>a</w:t>
      </w:r>
      <w:proofErr w:type="spellStart"/>
      <w:r w:rsidRPr="00EF0168">
        <w:t>verage</w:t>
      </w:r>
      <w:proofErr w:type="spellEnd"/>
      <w:r w:rsidRPr="00EF0168">
        <w:t>-</w:t>
      </w:r>
      <w:r>
        <w:rPr>
          <w:lang w:val="en-US"/>
        </w:rPr>
        <w:t>l</w:t>
      </w:r>
      <w:proofErr w:type="spellStart"/>
      <w:r w:rsidRPr="00EF0168">
        <w:t>inkage</w:t>
      </w:r>
      <w:proofErr w:type="spellEnd"/>
      <w:r w:rsidRPr="00EF0168">
        <w:t xml:space="preserve"> </w:t>
      </w:r>
      <w:r w:rsidRPr="006336C4">
        <w:rPr>
          <w:lang w:val="en-US"/>
        </w:rPr>
        <w:t>clustering</w:t>
      </w:r>
      <w:r w:rsidRPr="00EF0168">
        <w:t>)</w:t>
      </w:r>
      <w:r>
        <w:t>, в свою очередь, и</w:t>
      </w:r>
      <w:r w:rsidRPr="00EF0168">
        <w:t>спользует среднее расстояние между всеми парами точек в разных кластерах для определения близости.</w:t>
      </w:r>
    </w:p>
    <w:p w14:paraId="11A22D3D" w14:textId="77777777" w:rsidR="005C7A08" w:rsidRPr="007B3019" w:rsidRDefault="005C7A08" w:rsidP="00226C81">
      <w:pPr>
        <w:pStyle w:val="a5"/>
        <w:numPr>
          <w:ilvl w:val="0"/>
          <w:numId w:val="6"/>
        </w:numPr>
        <w:spacing w:before="240" w:line="360" w:lineRule="auto"/>
        <w:jc w:val="both"/>
      </w:pPr>
      <w:r>
        <w:t>Метод Уорда (Варда</w:t>
      </w:r>
      <w:r w:rsidRPr="00B430F8">
        <w:t xml:space="preserve">, </w:t>
      </w:r>
      <w:r>
        <w:t xml:space="preserve">англ. </w:t>
      </w:r>
      <w:proofErr w:type="spellStart"/>
      <w:r w:rsidRPr="00B430F8">
        <w:t>Ward's</w:t>
      </w:r>
      <w:proofErr w:type="spellEnd"/>
      <w:r w:rsidRPr="00B430F8">
        <w:t xml:space="preserve"> </w:t>
      </w:r>
      <w:proofErr w:type="spellStart"/>
      <w:r w:rsidRPr="00B430F8">
        <w:t>method</w:t>
      </w:r>
      <w:proofErr w:type="spellEnd"/>
      <w:r>
        <w:t>)</w:t>
      </w:r>
      <w:r w:rsidRPr="000B1216">
        <w:t xml:space="preserve">, который стремится минимизировать увеличение дисперсии внутри кластеров при объединении. </w:t>
      </w:r>
      <w:r>
        <w:t>На</w:t>
      </w:r>
      <w:r w:rsidRPr="000B1216">
        <w:t xml:space="preserve"> каждом шаге </w:t>
      </w:r>
      <w:r>
        <w:t>метода Уорда</w:t>
      </w:r>
      <w:r w:rsidRPr="000B1216">
        <w:t xml:space="preserve"> выбираются два кластера, которые минимизируют увеличение дисперсии после объединения</w:t>
      </w:r>
      <w:r>
        <w:t xml:space="preserve"> (для</w:t>
      </w:r>
      <w:r w:rsidRPr="000B1216">
        <w:t xml:space="preserve"> </w:t>
      </w:r>
      <w:r>
        <w:t>вычисления</w:t>
      </w:r>
      <w:r w:rsidRPr="000B1216">
        <w:t xml:space="preserve"> дисперсии использу</w:t>
      </w:r>
      <w:r>
        <w:t>ю</w:t>
      </w:r>
      <w:r w:rsidRPr="000B1216">
        <w:t>тся</w:t>
      </w:r>
      <w:r>
        <w:t xml:space="preserve"> методы</w:t>
      </w:r>
      <w:r w:rsidRPr="000B1216">
        <w:t xml:space="preserve"> </w:t>
      </w:r>
      <w:r>
        <w:t>дисперсионного анализа или</w:t>
      </w:r>
      <w:r w:rsidRPr="000B1216">
        <w:t xml:space="preserve"> ANOVA).</w:t>
      </w:r>
    </w:p>
    <w:p w14:paraId="15AE2F71" w14:textId="77777777" w:rsidR="005C7A08" w:rsidRPr="005B29ED" w:rsidRDefault="005C7A08" w:rsidP="00226C81">
      <w:pPr>
        <w:pStyle w:val="a5"/>
        <w:numPr>
          <w:ilvl w:val="0"/>
          <w:numId w:val="3"/>
        </w:numPr>
        <w:spacing w:after="0" w:line="360" w:lineRule="auto"/>
        <w:ind w:left="993" w:hanging="284"/>
        <w:jc w:val="both"/>
        <w:rPr>
          <w:b/>
          <w:bCs/>
        </w:rPr>
      </w:pPr>
      <w:proofErr w:type="spellStart"/>
      <w:r w:rsidRPr="005B29ED">
        <w:rPr>
          <w:b/>
          <w:bCs/>
        </w:rPr>
        <w:t>Дивизивные</w:t>
      </w:r>
      <w:proofErr w:type="spellEnd"/>
      <w:r>
        <w:rPr>
          <w:b/>
          <w:bCs/>
        </w:rPr>
        <w:t xml:space="preserve"> (дивизионные)</w:t>
      </w:r>
      <w:r w:rsidRPr="005B29ED">
        <w:rPr>
          <w:b/>
          <w:bCs/>
        </w:rPr>
        <w:t xml:space="preserve"> или нисходящие алгоритмы.</w:t>
      </w:r>
    </w:p>
    <w:p w14:paraId="565EB0F4" w14:textId="77777777" w:rsidR="005C7A08" w:rsidRDefault="005C7A08" w:rsidP="005C7A08">
      <w:pPr>
        <w:spacing w:after="0" w:line="360" w:lineRule="auto"/>
        <w:ind w:firstLine="708"/>
        <w:jc w:val="both"/>
      </w:pPr>
      <w:r>
        <w:t>При таком подходе о</w:t>
      </w:r>
      <w:r w:rsidRPr="007A190E">
        <w:t>бъекты сначала помещают в один кластер</w:t>
      </w:r>
      <w:r>
        <w:t>, как показано на рисунке 4</w:t>
      </w:r>
      <w:r w:rsidRPr="007A190E">
        <w:t>, а потом постепенно разделяют на кластеры всё меньше</w:t>
      </w:r>
      <w:r>
        <w:t>го</w:t>
      </w:r>
      <w:r w:rsidRPr="007A190E">
        <w:t xml:space="preserve"> и меньше</w:t>
      </w:r>
      <w:r>
        <w:t>го размера</w:t>
      </w:r>
      <w:r w:rsidRPr="007A190E">
        <w:t>.</w:t>
      </w:r>
      <w:r w:rsidRPr="00D872E6">
        <w:t xml:space="preserve"> </w:t>
      </w:r>
    </w:p>
    <w:p w14:paraId="09B7759B" w14:textId="77777777" w:rsidR="005C7A08" w:rsidRPr="00AC4E22" w:rsidRDefault="005C7A08" w:rsidP="005C7A08">
      <w:pPr>
        <w:spacing w:before="240" w:after="0" w:line="360" w:lineRule="auto"/>
        <w:jc w:val="both"/>
      </w:pPr>
      <w:r w:rsidRPr="00AC4E22">
        <w:rPr>
          <w:noProof/>
        </w:rPr>
        <w:drawing>
          <wp:inline distT="0" distB="0" distL="0" distR="0" wp14:anchorId="2FFAA0E6" wp14:editId="3CFB72BE">
            <wp:extent cx="6120130" cy="130302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50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7436" b="2147"/>
                    <a:stretch/>
                  </pic:blipFill>
                  <pic:spPr bwMode="auto">
                    <a:xfrm>
                      <a:off x="0" y="0"/>
                      <a:ext cx="6120130" cy="1303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27838A" w14:textId="77777777" w:rsidR="005C7A08" w:rsidRPr="00371613" w:rsidRDefault="005C7A08" w:rsidP="005C7A08">
      <w:pPr>
        <w:spacing w:after="0" w:line="360" w:lineRule="auto"/>
        <w:ind w:firstLine="708"/>
        <w:jc w:val="both"/>
        <w:rPr>
          <w:sz w:val="24"/>
          <w:szCs w:val="24"/>
        </w:rPr>
      </w:pPr>
      <w:r w:rsidRPr="00AC4E22">
        <w:rPr>
          <w:sz w:val="24"/>
          <w:szCs w:val="24"/>
        </w:rPr>
        <w:t>Рисунок 4 – Шаги работы дивизионного алгоритма кластеризации</w:t>
      </w:r>
    </w:p>
    <w:p w14:paraId="2CEE22DF" w14:textId="77777777" w:rsidR="005C7A08" w:rsidRDefault="005C7A08" w:rsidP="005C7A08">
      <w:pPr>
        <w:spacing w:after="0" w:line="360" w:lineRule="auto"/>
        <w:ind w:firstLine="708"/>
        <w:jc w:val="both"/>
      </w:pPr>
      <w:r>
        <w:t xml:space="preserve">Примерами </w:t>
      </w:r>
      <w:proofErr w:type="spellStart"/>
      <w:r>
        <w:t>дивизивных</w:t>
      </w:r>
      <w:proofErr w:type="spellEnd"/>
      <w:r>
        <w:t xml:space="preserve"> алгоритмов являются</w:t>
      </w:r>
      <w:r w:rsidRPr="00371613">
        <w:t xml:space="preserve"> [7]</w:t>
      </w:r>
      <w:r>
        <w:t>:</w:t>
      </w:r>
    </w:p>
    <w:p w14:paraId="46BC8167" w14:textId="77777777" w:rsidR="005C7A08" w:rsidRDefault="005C7A08" w:rsidP="00226C81">
      <w:pPr>
        <w:pStyle w:val="a5"/>
        <w:numPr>
          <w:ilvl w:val="0"/>
          <w:numId w:val="7"/>
        </w:numPr>
        <w:spacing w:after="0" w:line="360" w:lineRule="auto"/>
        <w:jc w:val="both"/>
      </w:pPr>
      <w:r>
        <w:lastRenderedPageBreak/>
        <w:t xml:space="preserve">DIANA (от англ. </w:t>
      </w:r>
      <w:r>
        <w:rPr>
          <w:lang w:val="en-US"/>
        </w:rPr>
        <w:t>d</w:t>
      </w:r>
      <w:proofErr w:type="spellStart"/>
      <w:r>
        <w:t>ivisive</w:t>
      </w:r>
      <w:proofErr w:type="spellEnd"/>
      <w:r>
        <w:t xml:space="preserve"> </w:t>
      </w:r>
      <w:r>
        <w:rPr>
          <w:lang w:val="en-US"/>
        </w:rPr>
        <w:t>a</w:t>
      </w:r>
      <w:proofErr w:type="spellStart"/>
      <w:r>
        <w:t>nalysis</w:t>
      </w:r>
      <w:proofErr w:type="spellEnd"/>
      <w:r>
        <w:t>)</w:t>
      </w:r>
      <w:proofErr w:type="gramStart"/>
      <w:r>
        <w:t>: Начинает</w:t>
      </w:r>
      <w:proofErr w:type="gramEnd"/>
      <w:r>
        <w:t xml:space="preserve"> с одного кластера и разделяет его на более мелкие части, выбирая объекты, которые наименее похожи на остальные.</w:t>
      </w:r>
    </w:p>
    <w:p w14:paraId="48BD35B1" w14:textId="77777777" w:rsidR="005C7A08" w:rsidRPr="00291E28" w:rsidRDefault="005C7A08" w:rsidP="00226C81">
      <w:pPr>
        <w:pStyle w:val="a5"/>
        <w:numPr>
          <w:ilvl w:val="0"/>
          <w:numId w:val="7"/>
        </w:numPr>
        <w:spacing w:after="0" w:line="360" w:lineRule="auto"/>
        <w:jc w:val="both"/>
        <w:rPr>
          <w:lang w:val="en-US"/>
        </w:rPr>
      </w:pPr>
      <w:r w:rsidRPr="00291E28">
        <w:rPr>
          <w:lang w:val="en-US"/>
        </w:rPr>
        <w:t>BIRCH (</w:t>
      </w:r>
      <w:proofErr w:type="spellStart"/>
      <w:r>
        <w:t>англ</w:t>
      </w:r>
      <w:proofErr w:type="spellEnd"/>
      <w:r w:rsidRPr="00291E28">
        <w:rPr>
          <w:lang w:val="en-US"/>
        </w:rPr>
        <w:t xml:space="preserve">. </w:t>
      </w:r>
      <w:r w:rsidRPr="00A8617C">
        <w:rPr>
          <w:lang w:val="en-US"/>
        </w:rPr>
        <w:t xml:space="preserve">Balanced Iterative Reducing and Clustering using Hierarchies): </w:t>
      </w:r>
    </w:p>
    <w:p w14:paraId="1DC1A902" w14:textId="77777777" w:rsidR="005C7A08" w:rsidRDefault="005C7A08" w:rsidP="005C7A08">
      <w:pPr>
        <w:spacing w:after="0" w:line="360" w:lineRule="auto"/>
        <w:ind w:firstLine="708"/>
        <w:jc w:val="both"/>
      </w:pPr>
      <w:r w:rsidRPr="00A8617C">
        <w:rPr>
          <w:b/>
          <w:bCs/>
        </w:rPr>
        <w:t>Итеративные алгоритмы</w:t>
      </w:r>
      <w:r w:rsidRPr="00A8617C">
        <w:t xml:space="preserve"> </w:t>
      </w:r>
      <w:r w:rsidRPr="008D77B7">
        <w:t xml:space="preserve">[7] </w:t>
      </w:r>
      <w:r w:rsidRPr="00A8617C">
        <w:t>кластеризации основаны на повторяющихся итерациях, в ходе которых объекты присваиваются кластерам, а параметры кластеров обновляются в соответствии с выбранной мерой близости или расстояния. Примерами таких алгоритмов являются</w:t>
      </w:r>
      <w:r>
        <w:t>:</w:t>
      </w:r>
    </w:p>
    <w:p w14:paraId="297D862C" w14:textId="77777777" w:rsidR="005C7A08" w:rsidRDefault="005C7A08" w:rsidP="00226C81">
      <w:pPr>
        <w:pStyle w:val="a5"/>
        <w:numPr>
          <w:ilvl w:val="0"/>
          <w:numId w:val="8"/>
        </w:numPr>
        <w:spacing w:after="0" w:line="360" w:lineRule="auto"/>
        <w:jc w:val="both"/>
      </w:pPr>
      <w:r>
        <w:t xml:space="preserve">Метод </w:t>
      </w:r>
      <w:r>
        <w:rPr>
          <w:lang w:val="en-US"/>
        </w:rPr>
        <w:t>k</w:t>
      </w:r>
      <w:r>
        <w:t>-средних (англ.</w:t>
      </w:r>
      <w:r w:rsidRPr="00D9105D">
        <w:t xml:space="preserve"> </w:t>
      </w:r>
      <w:r w:rsidRPr="00A8617C">
        <w:rPr>
          <w:lang w:val="en-US"/>
        </w:rPr>
        <w:t>K</w:t>
      </w:r>
      <w:r w:rsidRPr="00D9105D">
        <w:t>-</w:t>
      </w:r>
      <w:r w:rsidRPr="00A8617C">
        <w:rPr>
          <w:lang w:val="en-US"/>
        </w:rPr>
        <w:t>means</w:t>
      </w:r>
      <w:r w:rsidRPr="00D9105D">
        <w:t>)</w:t>
      </w:r>
      <w:r w:rsidRPr="000B08FB">
        <w:t>,</w:t>
      </w:r>
      <w:r>
        <w:t xml:space="preserve"> где кластеры строятся на основе математической формулы среднеквадратичной ошибки. Данный метод более подробно рассматривается в пункте 3 главы 1 настоящей курсовой работы.</w:t>
      </w:r>
    </w:p>
    <w:p w14:paraId="4F9114A9" w14:textId="77777777" w:rsidR="005C7A08" w:rsidRPr="00B82D49" w:rsidRDefault="005C7A08" w:rsidP="00226C81">
      <w:pPr>
        <w:pStyle w:val="a5"/>
        <w:numPr>
          <w:ilvl w:val="0"/>
          <w:numId w:val="8"/>
        </w:numPr>
        <w:spacing w:after="0" w:line="360" w:lineRule="auto"/>
        <w:jc w:val="both"/>
      </w:pPr>
      <w:r w:rsidRPr="00B82D49">
        <w:rPr>
          <w:lang w:val="en-US"/>
        </w:rPr>
        <w:t>EM</w:t>
      </w:r>
      <w:r w:rsidRPr="00B82D49">
        <w:t>-</w:t>
      </w:r>
      <w:r w:rsidRPr="00146D9E">
        <w:t>алгоритм</w:t>
      </w:r>
      <w:r w:rsidRPr="00B82D49">
        <w:t xml:space="preserve"> (</w:t>
      </w:r>
      <w:proofErr w:type="spellStart"/>
      <w:r>
        <w:t>англ</w:t>
      </w:r>
      <w:proofErr w:type="spellEnd"/>
      <w:r w:rsidRPr="00B82D49">
        <w:t xml:space="preserve"> </w:t>
      </w:r>
      <w:r w:rsidRPr="00A8617C">
        <w:rPr>
          <w:lang w:val="en-US"/>
        </w:rPr>
        <w:t>e</w:t>
      </w:r>
      <w:r w:rsidRPr="00B82D49">
        <w:rPr>
          <w:lang w:val="en-US"/>
        </w:rPr>
        <w:t>xpectation</w:t>
      </w:r>
      <w:r w:rsidRPr="00B82D49">
        <w:t>-</w:t>
      </w:r>
      <w:r w:rsidRPr="00A8617C">
        <w:rPr>
          <w:lang w:val="en-US"/>
        </w:rPr>
        <w:t>m</w:t>
      </w:r>
      <w:r w:rsidRPr="00B82D49">
        <w:rPr>
          <w:lang w:val="en-US"/>
        </w:rPr>
        <w:t>aximization</w:t>
      </w:r>
      <w:r w:rsidRPr="00B82D49">
        <w:t xml:space="preserve">), </w:t>
      </w:r>
      <w:r>
        <w:t>применяемый в</w:t>
      </w:r>
      <w:r w:rsidRPr="00146D9E">
        <w:t xml:space="preserve"> задачах, где данные имеют скрытую структуру</w:t>
      </w:r>
      <w:r>
        <w:t>.</w:t>
      </w:r>
    </w:p>
    <w:p w14:paraId="0BD26699" w14:textId="77777777" w:rsidR="005C7A08" w:rsidRDefault="005C7A08" w:rsidP="005C7A08">
      <w:pPr>
        <w:spacing w:after="0" w:line="360" w:lineRule="auto"/>
        <w:ind w:firstLine="708"/>
        <w:jc w:val="both"/>
      </w:pPr>
      <w:r>
        <w:t xml:space="preserve">Помимо вышеперечисленных методов, выделяют также системы искусственного интеллекта, которые позволяют разделить объекты с помощью нейронных сетей (чаще всего они применяются, когда число кластеров неизвестно), и логический подход, при котором данные делят по кластерам с помощью </w:t>
      </w:r>
      <w:r w:rsidRPr="00E304DE">
        <w:t>дерева решений.</w:t>
      </w:r>
      <w:r>
        <w:t xml:space="preserve"> К </w:t>
      </w:r>
      <w:proofErr w:type="spellStart"/>
      <w:r>
        <w:t>нейросетевым</w:t>
      </w:r>
      <w:proofErr w:type="spellEnd"/>
      <w:r>
        <w:t xml:space="preserve"> подходам</w:t>
      </w:r>
      <w:r w:rsidRPr="006E5159">
        <w:t xml:space="preserve"> [4]</w:t>
      </w:r>
      <w:r>
        <w:t xml:space="preserve"> относится с</w:t>
      </w:r>
      <w:r w:rsidRPr="004325CE">
        <w:t>амоорганизующаяся карта (</w:t>
      </w:r>
      <w:r>
        <w:t xml:space="preserve">англ. </w:t>
      </w:r>
      <w:r w:rsidRPr="004325CE">
        <w:t>SOM</w:t>
      </w:r>
      <w:r w:rsidRPr="006E5159">
        <w:t>)</w:t>
      </w:r>
      <w:r>
        <w:t xml:space="preserve"> – н</w:t>
      </w:r>
      <w:r w:rsidRPr="004325CE">
        <w:t>ейронная сеть, которая может использоваться для кластеризации данных, обучаясь адаптировать свою топологию к структуре данных.</w:t>
      </w:r>
      <w:r>
        <w:t xml:space="preserve"> Деревья решений</w:t>
      </w:r>
      <w:r w:rsidRPr="006E5159">
        <w:t xml:space="preserve"> [8</w:t>
      </w:r>
      <w:r w:rsidRPr="000F6C3F">
        <w:t>]</w:t>
      </w:r>
      <w:r>
        <w:t xml:space="preserve"> используются в алгоритме C4.5, который может использоваться для разделения данных на кластеры на основе логических правил, а также CHAID (англ. </w:t>
      </w:r>
      <w:r>
        <w:rPr>
          <w:lang w:val="en-US"/>
        </w:rPr>
        <w:t>c</w:t>
      </w:r>
      <w:proofErr w:type="spellStart"/>
      <w:r>
        <w:t>hi-square</w:t>
      </w:r>
      <w:proofErr w:type="spellEnd"/>
      <w:r>
        <w:t xml:space="preserve"> </w:t>
      </w:r>
      <w:proofErr w:type="spellStart"/>
      <w:r>
        <w:t>Automatic</w:t>
      </w:r>
      <w:proofErr w:type="spellEnd"/>
      <w:r>
        <w:t xml:space="preserve"> </w:t>
      </w:r>
      <w:proofErr w:type="spellStart"/>
      <w:r>
        <w:t>Interaction</w:t>
      </w:r>
      <w:proofErr w:type="spellEnd"/>
      <w:r>
        <w:t xml:space="preserve"> </w:t>
      </w:r>
      <w:proofErr w:type="spellStart"/>
      <w:r>
        <w:t>Detection</w:t>
      </w:r>
      <w:proofErr w:type="spellEnd"/>
      <w:r>
        <w:t>), который может применяться для кластеризации данных на основе статистических тестов.</w:t>
      </w:r>
    </w:p>
    <w:p w14:paraId="21B6AED6" w14:textId="77777777" w:rsidR="005C7A08" w:rsidRPr="003031C3" w:rsidRDefault="005C7A08" w:rsidP="005C7A08">
      <w:pPr>
        <w:spacing w:line="360" w:lineRule="auto"/>
        <w:ind w:firstLine="708"/>
        <w:jc w:val="both"/>
      </w:pPr>
      <w:r>
        <w:t xml:space="preserve">Существует также такой алгоритм, как </w:t>
      </w:r>
      <w:r w:rsidRPr="00FF12AC">
        <w:t>DBSCAN</w:t>
      </w:r>
      <w:r w:rsidRPr="00AF5F32">
        <w:t xml:space="preserve"> [9</w:t>
      </w:r>
      <w:r w:rsidRPr="00E83716">
        <w:t>]</w:t>
      </w:r>
      <w:r>
        <w:t xml:space="preserve">, который </w:t>
      </w:r>
      <w:r w:rsidRPr="008441B0">
        <w:t>не является ни иерархическим (</w:t>
      </w:r>
      <w:proofErr w:type="spellStart"/>
      <w:r w:rsidRPr="008441B0">
        <w:t>агломеративным</w:t>
      </w:r>
      <w:proofErr w:type="spellEnd"/>
      <w:r w:rsidRPr="008441B0">
        <w:t xml:space="preserve"> или </w:t>
      </w:r>
      <w:proofErr w:type="spellStart"/>
      <w:r w:rsidRPr="008441B0">
        <w:t>дивизивным</w:t>
      </w:r>
      <w:proofErr w:type="spellEnd"/>
      <w:r w:rsidRPr="008441B0">
        <w:t>), ни итеративным алгоритмом</w:t>
      </w:r>
      <w:r>
        <w:t>. Он рассматривается в 5 пункте главы 1 настоящей курсовой работы. Здесь же отметим, что в</w:t>
      </w:r>
      <w:r w:rsidRPr="0006550B">
        <w:t xml:space="preserve">место того, чтобы разделять или объединять кластеры, DBSCAN </w:t>
      </w:r>
      <w:r w:rsidRPr="0006550B">
        <w:lastRenderedPageBreak/>
        <w:t>формирует кластеры на основе плотности данных внутри</w:t>
      </w:r>
      <w:r>
        <w:t xml:space="preserve"> некоторой</w:t>
      </w:r>
      <w:r w:rsidRPr="0006550B">
        <w:t xml:space="preserve"> эпсилон-окрестности точек</w:t>
      </w:r>
      <w:r>
        <w:t xml:space="preserve">, что </w:t>
      </w:r>
      <w:r w:rsidRPr="0006550B">
        <w:t>делает его более гибким для обнаружения кластеров произвольной формы и способным обрабатывать шум в данных.</w:t>
      </w:r>
    </w:p>
    <w:p w14:paraId="785E0482" w14:textId="77777777" w:rsidR="005C7A08" w:rsidRPr="009048D4" w:rsidRDefault="005C7A08" w:rsidP="00FE37AF">
      <w:bookmarkStart w:id="26" w:name="_Toc152776545"/>
      <w:r>
        <w:t>Меры расстояния в кластерном анализе</w:t>
      </w:r>
      <w:bookmarkEnd w:id="26"/>
    </w:p>
    <w:p w14:paraId="49DFD4FB" w14:textId="77777777" w:rsidR="005C7A08" w:rsidRDefault="005C7A08" w:rsidP="005C7A08">
      <w:pPr>
        <w:spacing w:after="0" w:line="360" w:lineRule="auto"/>
        <w:ind w:firstLine="708"/>
        <w:jc w:val="both"/>
      </w:pPr>
      <w:r>
        <w:t xml:space="preserve">В кластерном анализе для измерения степени близости или удаленности между объектами данных используются различные меры подобия. </w:t>
      </w:r>
      <w:r w:rsidRPr="009048D4">
        <w:t>Выбор конкретной меры</w:t>
      </w:r>
      <w:r>
        <w:t xml:space="preserve"> (</w:t>
      </w:r>
      <w:r w:rsidRPr="00106E7C">
        <w:rPr>
          <w:b/>
          <w:bCs/>
        </w:rPr>
        <w:t>метрики</w:t>
      </w:r>
      <w:r>
        <w:t>)</w:t>
      </w:r>
      <w:r w:rsidRPr="009048D4">
        <w:t xml:space="preserve"> </w:t>
      </w:r>
      <w:r>
        <w:t xml:space="preserve">будет </w:t>
      </w:r>
      <w:r w:rsidRPr="009048D4">
        <w:t>завис</w:t>
      </w:r>
      <w:r>
        <w:t>е</w:t>
      </w:r>
      <w:r w:rsidRPr="009048D4">
        <w:t>т</w:t>
      </w:r>
      <w:r>
        <w:t>ь</w:t>
      </w:r>
      <w:r w:rsidRPr="009048D4">
        <w:t xml:space="preserve"> от природы данных и задачи кластеризации</w:t>
      </w:r>
      <w:r>
        <w:t xml:space="preserve">. Пусть в нашем </w:t>
      </w:r>
      <m:oMath>
        <m:r>
          <w:rPr>
            <w:rFonts w:ascii="Cambria Math" w:hAnsi="Cambria Math"/>
          </w:rPr>
          <m:t>m</m:t>
        </m:r>
      </m:oMath>
      <w:r>
        <w:t xml:space="preserve">-мерном пространстве заданы две точк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p1</m:t>
            </m:r>
          </m:sub>
        </m:sSub>
        <m:r>
          <w:rPr>
            <w:rFonts w:ascii="Cambria Math" w:hAnsi="Cambria Math"/>
          </w:rPr>
          <m:t xml:space="preserve">, ... 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pm</m:t>
            </m:r>
          </m:sub>
        </m:sSub>
        <m:r>
          <w:rPr>
            <w:rFonts w:ascii="Cambria Math" w:hAnsi="Cambria Math"/>
          </w:rPr>
          <m:t>},</m:t>
        </m:r>
      </m:oMath>
      <w:r w:rsidRPr="00762A9E">
        <w:rPr>
          <w:rFonts w:eastAsiaTheme="minorEastAsia"/>
          <w:i/>
        </w:rPr>
        <w:t xml:space="preserve"> </w:t>
      </w:r>
      <w:r>
        <w:rPr>
          <w:rFonts w:eastAsiaTheme="minorEastAsia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q</m:t>
            </m:r>
          </m:sub>
        </m:sSub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q1</m:t>
            </m:r>
          </m:sub>
        </m:sSub>
        <m:r>
          <w:rPr>
            <w:rFonts w:ascii="Cambria Math" w:hAnsi="Cambria Math"/>
          </w:rPr>
          <m:t xml:space="preserve">, ... 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qm</m:t>
            </m:r>
          </m:sub>
        </m:sSub>
        <m:r>
          <w:rPr>
            <w:rFonts w:ascii="Cambria Math" w:hAnsi="Cambria Math"/>
          </w:rPr>
          <m:t>}</m:t>
        </m:r>
      </m:oMath>
      <w:r w:rsidRPr="00762A9E">
        <w:t>.</w:t>
      </w:r>
      <w:r w:rsidRPr="009C0084">
        <w:t xml:space="preserve"> </w:t>
      </w:r>
      <w:r>
        <w:t>Расстояние между ними можно обозначить как</w:t>
      </w:r>
      <w:r w:rsidRPr="00CC2C64">
        <w:rPr>
          <w:i/>
        </w:rPr>
        <w:t xml:space="preserve"> </w:t>
      </w:r>
      <m:oMath>
        <m:r>
          <w:rPr>
            <w:rFonts w:ascii="Cambria Math" w:hAnsi="Cambria Math"/>
          </w:rPr>
          <m:t>ρ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q</m:t>
                </m:r>
              </m:sub>
            </m:sSub>
          </m:e>
        </m:d>
      </m:oMath>
      <w:r>
        <w:t xml:space="preserve"> или </w:t>
      </w:r>
      <m:oMath>
        <m:r>
          <w:rPr>
            <w:rFonts w:ascii="Cambria Math" w:hAnsi="Cambria Math"/>
            <w:lang w:val="en-US"/>
          </w:rPr>
          <m:t>d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(X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q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>.</w:t>
      </w:r>
      <w:r>
        <w:t xml:space="preserve"> Тогда к числу метрик, применяемых при кластеризации данных, измеренных в количественной шкале, можно отнести </w:t>
      </w:r>
      <w:r w:rsidRPr="00762A9E">
        <w:t>[</w:t>
      </w:r>
      <w:r>
        <w:t>6</w:t>
      </w:r>
      <w:r w:rsidRPr="00762A9E">
        <w:t>]</w:t>
      </w:r>
      <w:r>
        <w:t>:</w:t>
      </w:r>
    </w:p>
    <w:p w14:paraId="2AFA6E70" w14:textId="77777777" w:rsidR="005C7A08" w:rsidRPr="00281DB4" w:rsidRDefault="005C7A08" w:rsidP="00226C81">
      <w:pPr>
        <w:pStyle w:val="a5"/>
        <w:numPr>
          <w:ilvl w:val="0"/>
          <w:numId w:val="5"/>
        </w:numPr>
        <w:spacing w:after="0" w:line="360" w:lineRule="auto"/>
        <w:ind w:left="851"/>
        <w:jc w:val="both"/>
        <w:rPr>
          <w:b/>
          <w:bCs/>
        </w:rPr>
      </w:pPr>
      <w:r w:rsidRPr="0001392A">
        <w:t>Евклидово расстояние</w:t>
      </w:r>
      <w:r>
        <w:t xml:space="preserve"> (2)</w:t>
      </w:r>
      <w:r w:rsidRPr="0001392A">
        <w:t xml:space="preserve">, </w:t>
      </w:r>
      <w:r>
        <w:t>обозначаемое</w:t>
      </w:r>
      <w:r w:rsidRPr="0001392A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L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t xml:space="preserve"> и являющееся </w:t>
      </w:r>
      <w:r w:rsidRPr="0001392A">
        <w:t>одн</w:t>
      </w:r>
      <w:r>
        <w:t>ой</w:t>
      </w:r>
      <w:r w:rsidRPr="0001392A">
        <w:t xml:space="preserve"> из самых распространённых</w:t>
      </w:r>
      <w:r>
        <w:t xml:space="preserve"> мер</w:t>
      </w:r>
      <w:r w:rsidRPr="0001392A">
        <w:t xml:space="preserve"> расстояний</w:t>
      </w:r>
      <w:r>
        <w:t xml:space="preserve">. </w:t>
      </w:r>
      <w:r w:rsidRPr="003C3FBA">
        <w:t>Евклидово расстояние выступает геометрическим расстоянием в многомерном пространстве.</w:t>
      </w:r>
    </w:p>
    <w:p w14:paraId="646B7C94" w14:textId="77777777" w:rsidR="005C7A08" w:rsidRDefault="00E8716A" w:rsidP="005C7A08">
      <w:pPr>
        <w:spacing w:after="0" w:line="360" w:lineRule="auto"/>
        <w:ind w:left="1068"/>
        <w:jc w:val="both"/>
        <w:rPr>
          <w:rFonts w:eastAsiaTheme="minorEastAsia"/>
          <w:i/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lang w:val="en-US"/>
                </w:rPr>
              </m:ctrlPr>
            </m:eqArrPr>
            <m:e>
              <m:r>
                <w:rPr>
                  <w:rFonts w:ascii="Cambria Math" w:hAnsi="Cambria Math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(X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q</m:t>
                  </m:r>
                </m:sub>
              </m:sSub>
              <m:r>
                <w:rPr>
                  <w:rFonts w:ascii="Cambria Math" w:hAnsi="Cambria Math"/>
                </w:rPr>
                <m:t>)=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pi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qi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nary>
                </m:e>
              </m:rad>
              <m:r>
                <w:rPr>
                  <w:rFonts w:ascii="Cambria Math" w:hAnsi="Cambria Math"/>
                  <w:lang w:val="en-US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e>
              </m:d>
            </m:e>
          </m:eqArr>
        </m:oMath>
      </m:oMathPara>
    </w:p>
    <w:p w14:paraId="0A9714F5" w14:textId="77777777" w:rsidR="005C7A08" w:rsidRPr="00F02C94" w:rsidRDefault="005C7A08" w:rsidP="00226C81">
      <w:pPr>
        <w:pStyle w:val="a5"/>
        <w:numPr>
          <w:ilvl w:val="0"/>
          <w:numId w:val="5"/>
        </w:numPr>
        <w:spacing w:after="0" w:line="360" w:lineRule="auto"/>
        <w:ind w:left="851"/>
        <w:jc w:val="both"/>
        <w:rPr>
          <w:rFonts w:eastAsiaTheme="minorEastAsia"/>
          <w:iCs/>
        </w:rPr>
      </w:pPr>
      <w:r w:rsidRPr="001E4D23">
        <w:rPr>
          <w:rFonts w:eastAsiaTheme="minorEastAsia"/>
          <w:iCs/>
        </w:rPr>
        <w:t>Квадрат евклидова расстояния (3)</w:t>
      </w:r>
      <w:r>
        <w:rPr>
          <w:rFonts w:eastAsiaTheme="minorEastAsia"/>
          <w:iCs/>
        </w:rPr>
        <w:t>, который</w:t>
      </w:r>
      <w:r w:rsidRPr="001E4D23">
        <w:rPr>
          <w:rFonts w:eastAsiaTheme="minorEastAsia"/>
          <w:iCs/>
        </w:rPr>
        <w:t xml:space="preserve"> используется в некоторых методах агломерации, в частности, в методе </w:t>
      </w:r>
      <w:r>
        <w:rPr>
          <w:rFonts w:eastAsiaTheme="minorEastAsia"/>
          <w:iCs/>
          <w:lang w:val="en-US"/>
        </w:rPr>
        <w:t>k</w:t>
      </w:r>
      <w:r>
        <w:rPr>
          <w:rFonts w:eastAsiaTheme="minorEastAsia"/>
          <w:iCs/>
        </w:rPr>
        <w:t xml:space="preserve">-средних и в методе </w:t>
      </w:r>
      <w:r w:rsidRPr="001E4D23">
        <w:rPr>
          <w:rFonts w:eastAsiaTheme="minorEastAsia"/>
          <w:iCs/>
        </w:rPr>
        <w:t>Варда (Уорда) [</w:t>
      </w:r>
      <w:r>
        <w:rPr>
          <w:rFonts w:eastAsiaTheme="minorEastAsia"/>
          <w:iCs/>
        </w:rPr>
        <w:t>10</w:t>
      </w:r>
      <w:r w:rsidRPr="001E4D23">
        <w:rPr>
          <w:rFonts w:eastAsiaTheme="minorEastAsia"/>
          <w:iCs/>
        </w:rPr>
        <w:t>]</w:t>
      </w:r>
      <w:r>
        <w:rPr>
          <w:rFonts w:eastAsiaTheme="minorEastAsia"/>
          <w:iCs/>
        </w:rPr>
        <w:t xml:space="preserve">. </w:t>
      </w:r>
    </w:p>
    <w:p w14:paraId="610BB0A7" w14:textId="77777777" w:rsidR="005C7A08" w:rsidRDefault="00E8716A" w:rsidP="005C7A08">
      <w:pPr>
        <w:spacing w:after="0" w:line="360" w:lineRule="auto"/>
        <w:ind w:left="1068"/>
        <w:jc w:val="both"/>
        <w:rPr>
          <w:rFonts w:eastAsiaTheme="minorEastAsia"/>
          <w:i/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lang w:val="en-US"/>
                </w:rPr>
              </m:ctrlPr>
            </m:eqArrPr>
            <m:e>
              <m:r>
                <w:rPr>
                  <w:rFonts w:ascii="Cambria Math" w:hAnsi="Cambria Math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(X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q</m:t>
                  </m:r>
                </m:sub>
              </m:sSub>
              <m:r>
                <w:rPr>
                  <w:rFonts w:ascii="Cambria Math" w:hAnsi="Cambria Math"/>
                </w:rPr>
                <m:t>)=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p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q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nary>
              <m:r>
                <w:rPr>
                  <w:rFonts w:ascii="Cambria Math" w:hAnsi="Cambria Math"/>
                  <w:lang w:val="en-US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3</m:t>
                  </m:r>
                </m:e>
              </m:d>
            </m:e>
          </m:eqArr>
        </m:oMath>
      </m:oMathPara>
    </w:p>
    <w:p w14:paraId="1884D29C" w14:textId="77777777" w:rsidR="005C7A08" w:rsidRPr="008E7284" w:rsidRDefault="005C7A08" w:rsidP="00226C81">
      <w:pPr>
        <w:pStyle w:val="a5"/>
        <w:numPr>
          <w:ilvl w:val="0"/>
          <w:numId w:val="5"/>
        </w:numPr>
        <w:spacing w:after="0" w:line="360" w:lineRule="auto"/>
        <w:ind w:left="851"/>
        <w:jc w:val="both"/>
        <w:rPr>
          <w:iCs/>
        </w:rPr>
      </w:pPr>
      <w:r>
        <w:rPr>
          <w:iCs/>
        </w:rPr>
        <w:t xml:space="preserve">Манхэттенское расстояние (4) или так называемое блочное расстояние – </w:t>
      </w:r>
      <w:r w:rsidRPr="008E7284">
        <w:rPr>
          <w:iCs/>
        </w:rPr>
        <w:t>средняя разность по координатам</w:t>
      </w:r>
      <w:r>
        <w:rPr>
          <w:iCs/>
        </w:rPr>
        <w:t>.</w:t>
      </w:r>
    </w:p>
    <w:p w14:paraId="3A905947" w14:textId="77777777" w:rsidR="005C7A08" w:rsidRPr="00DE3299" w:rsidRDefault="00E8716A" w:rsidP="005C7A08">
      <w:pPr>
        <w:pStyle w:val="a5"/>
        <w:spacing w:after="0" w:line="360" w:lineRule="auto"/>
        <w:ind w:left="1428"/>
        <w:jc w:val="both"/>
        <w:rPr>
          <w:rFonts w:eastAsiaTheme="minorEastAsia"/>
          <w:i/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lang w:val="en-US"/>
                </w:rPr>
              </m:ctrlPr>
            </m:eqArrPr>
            <m:e>
              <m:r>
                <w:rPr>
                  <w:rFonts w:ascii="Cambria Math" w:hAnsi="Cambria Math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(X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q</m:t>
                  </m:r>
                </m:sub>
              </m:sSub>
              <m:r>
                <w:rPr>
                  <w:rFonts w:ascii="Cambria Math" w:hAnsi="Cambria Math"/>
                </w:rPr>
                <m:t>)=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p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qi</m:t>
                          </m:r>
                        </m:sub>
                      </m:sSub>
                    </m:e>
                  </m:d>
                </m:e>
              </m:nary>
              <m:r>
                <w:rPr>
                  <w:rFonts w:ascii="Cambria Math" w:hAnsi="Cambria Math"/>
                  <w:lang w:val="en-US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4</m:t>
                  </m:r>
                </m:e>
              </m:d>
            </m:e>
          </m:eqArr>
        </m:oMath>
      </m:oMathPara>
    </w:p>
    <w:p w14:paraId="4EBDD1E2" w14:textId="77777777" w:rsidR="005C7A08" w:rsidRDefault="005C7A08" w:rsidP="00226C81">
      <w:pPr>
        <w:pStyle w:val="a5"/>
        <w:numPr>
          <w:ilvl w:val="0"/>
          <w:numId w:val="5"/>
        </w:numPr>
        <w:spacing w:line="360" w:lineRule="auto"/>
        <w:ind w:left="851"/>
        <w:jc w:val="both"/>
      </w:pPr>
      <w:r>
        <w:lastRenderedPageBreak/>
        <w:t xml:space="preserve">Расстояние Чебышёва (5), которое </w:t>
      </w:r>
      <w:r w:rsidRPr="00D62576">
        <w:t>определяется как максимальное абсолютное различие между соответствующими координатами точек</w:t>
      </w:r>
      <w:r>
        <w:t>:</w:t>
      </w:r>
    </w:p>
    <w:p w14:paraId="6329A3D1" w14:textId="77777777" w:rsidR="005C7A08" w:rsidRPr="00A858E0" w:rsidRDefault="00E8716A" w:rsidP="005C7A08">
      <w:pPr>
        <w:pStyle w:val="a5"/>
        <w:spacing w:after="0" w:line="360" w:lineRule="auto"/>
        <w:ind w:left="1428"/>
        <w:jc w:val="both"/>
        <w:rPr>
          <w:rFonts w:eastAsiaTheme="minorEastAsia"/>
          <w:i/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lang w:val="en-US"/>
                </w:rPr>
              </m:ctrlPr>
            </m:eqArrPr>
            <m:e>
              <m:r>
                <w:rPr>
                  <w:rFonts w:ascii="Cambria Math" w:hAnsi="Cambria Math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(X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q</m:t>
                  </m:r>
                </m:sub>
              </m:sSub>
              <m:r>
                <w:rPr>
                  <w:rFonts w:ascii="Cambria Math" w:hAnsi="Cambria Math"/>
                </w:rPr>
                <m:t>)=</m:t>
              </m:r>
              <m:r>
                <w:rPr>
                  <w:rFonts w:ascii="Cambria Math" w:hAnsi="Cambria Math"/>
                  <w:lang w:val="en-US"/>
                </w:rPr>
                <m:t>max(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qi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)#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5</m:t>
                  </m:r>
                </m:e>
              </m:d>
            </m:e>
          </m:eqArr>
        </m:oMath>
      </m:oMathPara>
    </w:p>
    <w:p w14:paraId="4F7E6529" w14:textId="77777777" w:rsidR="005C7A08" w:rsidRDefault="005C7A08" w:rsidP="00226C81">
      <w:pPr>
        <w:pStyle w:val="a5"/>
        <w:numPr>
          <w:ilvl w:val="0"/>
          <w:numId w:val="5"/>
        </w:numPr>
        <w:spacing w:line="360" w:lineRule="auto"/>
        <w:ind w:left="851"/>
        <w:jc w:val="both"/>
      </w:pPr>
      <w:r>
        <w:t xml:space="preserve">Степенное расстояние (6) </w:t>
      </w:r>
      <w:r w:rsidRPr="00A46E1D">
        <w:t>позволяет придавать различным измерениям различный вес в вычислении расстояни</w:t>
      </w:r>
      <w:r>
        <w:t xml:space="preserve">я. Соответствует евклидовой метрике при степени </w:t>
      </w:r>
      <m:oMath>
        <m:r>
          <w:rPr>
            <w:rFonts w:ascii="Cambria Math" w:hAnsi="Cambria Math"/>
          </w:rPr>
          <m:t xml:space="preserve">R </m:t>
        </m:r>
      </m:oMath>
      <w:r w:rsidRPr="006C376C">
        <w:rPr>
          <w:rFonts w:eastAsiaTheme="minorEastAsia"/>
        </w:rPr>
        <w:t>=</w:t>
      </w:r>
      <w:r>
        <w:rPr>
          <w:rFonts w:eastAsiaTheme="minorEastAsia"/>
        </w:rPr>
        <w:t xml:space="preserve"> </w:t>
      </w:r>
      <w:r w:rsidRPr="006C376C">
        <w:rPr>
          <w:rFonts w:eastAsiaTheme="minorEastAsia"/>
        </w:rPr>
        <w:t>2</w:t>
      </w:r>
      <w:r w:rsidRPr="006C376C">
        <w:t xml:space="preserve">. Если </w:t>
      </w:r>
      <m:oMath>
        <m:r>
          <w:rPr>
            <w:rFonts w:ascii="Cambria Math" w:hAnsi="Cambria Math"/>
          </w:rPr>
          <m:t>R&gt;2</m:t>
        </m:r>
      </m:oMath>
      <w:r w:rsidRPr="006C376C">
        <w:t xml:space="preserve">, то </w:t>
      </w:r>
      <w:r>
        <w:t>измерение</w:t>
      </w:r>
      <w:r w:rsidRPr="006C376C">
        <w:t xml:space="preserve"> чувствительн</w:t>
      </w:r>
      <w:r>
        <w:t>о</w:t>
      </w:r>
      <w:r w:rsidRPr="006C376C">
        <w:t xml:space="preserve"> к малым ра</w:t>
      </w:r>
      <w:r>
        <w:t>сстояниям, а е</w:t>
      </w:r>
      <w:r w:rsidRPr="006C376C">
        <w:t xml:space="preserve">сли </w:t>
      </w:r>
      <m:oMath>
        <m:r>
          <w:rPr>
            <w:rFonts w:ascii="Cambria Math" w:hAnsi="Cambria Math"/>
          </w:rPr>
          <m:t>R &lt; 2</m:t>
        </m:r>
      </m:oMath>
      <w:r w:rsidRPr="006C376C">
        <w:t xml:space="preserve">, </w:t>
      </w:r>
      <w:r>
        <w:t>то значимыми являются большие расстояния.</w:t>
      </w:r>
    </w:p>
    <w:p w14:paraId="3EFBC6BD" w14:textId="77777777" w:rsidR="005C7A08" w:rsidRPr="00CE2C45" w:rsidRDefault="00E8716A" w:rsidP="005C7A08">
      <w:pPr>
        <w:pStyle w:val="a5"/>
        <w:spacing w:after="0" w:line="360" w:lineRule="auto"/>
        <w:ind w:left="1428"/>
        <w:jc w:val="both"/>
        <w:rPr>
          <w:rFonts w:eastAsiaTheme="minorEastAsia"/>
          <w:i/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lang w:val="en-US"/>
                </w:rPr>
              </m:ctrlPr>
            </m:eqArrPr>
            <m:e>
              <m:r>
                <w:rPr>
                  <w:rFonts w:ascii="Cambria Math" w:hAnsi="Cambria Math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(X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q</m:t>
                  </m:r>
                </m:sub>
              </m:sSub>
              <m:r>
                <w:rPr>
                  <w:rFonts w:ascii="Cambria Math" w:hAnsi="Cambria Math"/>
                </w:rPr>
                <m:t>)=</m:t>
              </m:r>
              <m:rad>
                <m:radPr>
                  <m:ctrlPr>
                    <w:rPr>
                      <w:rFonts w:ascii="Cambria Math" w:hAnsi="Cambria Math"/>
                      <w:i/>
                    </w:rPr>
                  </m:ctrlPr>
                </m:radPr>
                <m:deg>
                  <m:r>
                    <w:rPr>
                      <w:rFonts w:ascii="Cambria Math" w:hAnsi="Cambria Math"/>
                    </w:rPr>
                    <m:t>R</m:t>
                  </m:r>
                </m:deg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pi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qi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sup>
                      </m:sSup>
                    </m:e>
                  </m:nary>
                </m:e>
              </m:rad>
              <m:r>
                <w:rPr>
                  <w:rFonts w:ascii="Cambria Math" w:hAnsi="Cambria Math"/>
                  <w:lang w:val="en-US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6</m:t>
                  </m:r>
                </m:e>
              </m:d>
            </m:e>
          </m:eqArr>
        </m:oMath>
      </m:oMathPara>
    </w:p>
    <w:p w14:paraId="5C040944" w14:textId="77777777" w:rsidR="005C7A08" w:rsidRDefault="005C7A08" w:rsidP="005C7A08">
      <w:pPr>
        <w:spacing w:after="0" w:line="360" w:lineRule="auto"/>
        <w:jc w:val="both"/>
        <w:rPr>
          <w:rFonts w:eastAsiaTheme="minorEastAsia"/>
          <w:iCs/>
        </w:rPr>
      </w:pPr>
      <w:r>
        <w:rPr>
          <w:rFonts w:eastAsiaTheme="minorEastAsia"/>
          <w:iCs/>
          <w:lang w:val="en-US"/>
        </w:rPr>
        <w:tab/>
      </w:r>
      <w:r>
        <w:rPr>
          <w:rFonts w:eastAsiaTheme="minorEastAsia"/>
          <w:iCs/>
        </w:rPr>
        <w:t xml:space="preserve">В зависимости от </w:t>
      </w:r>
      <w:r w:rsidRPr="00CE2C45">
        <w:rPr>
          <w:rFonts w:eastAsiaTheme="minorEastAsia"/>
          <w:iCs/>
        </w:rPr>
        <w:t>степени важности переменных</w:t>
      </w:r>
      <w:r>
        <w:rPr>
          <w:rFonts w:eastAsiaTheme="minorEastAsia"/>
          <w:iCs/>
        </w:rPr>
        <w:t xml:space="preserve"> им могут задаваться некоторые </w:t>
      </w:r>
      <w:r w:rsidRPr="00CE2C45">
        <w:rPr>
          <w:rFonts w:eastAsiaTheme="minorEastAsia"/>
          <w:b/>
          <w:bCs/>
          <w:iCs/>
        </w:rPr>
        <w:t>веса</w:t>
      </w:r>
      <w:r>
        <w:rPr>
          <w:rFonts w:eastAsiaTheme="minorEastAsia"/>
          <w:iCs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w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sub>
        </m:sSub>
      </m:oMath>
      <w:r>
        <w:rPr>
          <w:rFonts w:eastAsiaTheme="minorEastAsia"/>
          <w:iCs/>
        </w:rPr>
        <w:t xml:space="preserve">, которые повлияют на </w:t>
      </w:r>
      <w:r w:rsidRPr="00CE2C45">
        <w:rPr>
          <w:rFonts w:eastAsiaTheme="minorEastAsia"/>
          <w:iCs/>
        </w:rPr>
        <w:t>состав и количество формируемых кластеров, а также степень сходства объектов внутри кластеров.</w:t>
      </w:r>
      <w:r>
        <w:rPr>
          <w:rFonts w:eastAsiaTheme="minorEastAsia"/>
          <w:iCs/>
        </w:rPr>
        <w:t xml:space="preserve"> Веса вводятся в качестве коэффициентов, поэтому, например, формула для вычисления евклидова расстояния в преобразованном виде будет выглядеть следующим образом (2.1):</w:t>
      </w:r>
    </w:p>
    <w:p w14:paraId="21E44FEB" w14:textId="77777777" w:rsidR="005C7A08" w:rsidRPr="009E3052" w:rsidRDefault="00E8716A" w:rsidP="005C7A08">
      <w:pPr>
        <w:spacing w:after="0" w:line="360" w:lineRule="auto"/>
        <w:ind w:left="1068"/>
        <w:jc w:val="both"/>
        <w:rPr>
          <w:rFonts w:eastAsiaTheme="minorEastAsia"/>
          <w:i/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lang w:val="en-US"/>
                </w:rPr>
              </m:ctrlPr>
            </m:eqArrPr>
            <m:e>
              <m:r>
                <w:rPr>
                  <w:rFonts w:ascii="Cambria Math" w:hAnsi="Cambria Math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(X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q</m:t>
                  </m:r>
                </m:sub>
              </m:sSub>
              <m:r>
                <w:rPr>
                  <w:rFonts w:ascii="Cambria Math" w:hAnsi="Cambria Math"/>
                </w:rPr>
                <m:t>)=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i</m:t>
                                  </m:r>
                                </m:sub>
                              </m:sSub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 xml:space="preserve">* 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pi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qi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nary>
                </m:e>
              </m:rad>
              <m:r>
                <w:rPr>
                  <w:rFonts w:ascii="Cambria Math" w:hAnsi="Cambria Math"/>
                  <w:lang w:val="en-US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2.1</m:t>
                  </m:r>
                </m:e>
              </m:d>
            </m:e>
          </m:eqArr>
        </m:oMath>
      </m:oMathPara>
    </w:p>
    <w:p w14:paraId="4EDAB885" w14:textId="77777777" w:rsidR="005C7A08" w:rsidRPr="00CE2C45" w:rsidRDefault="005C7A08" w:rsidP="005C7A08">
      <w:pPr>
        <w:spacing w:after="0" w:line="360" w:lineRule="auto"/>
        <w:ind w:firstLine="708"/>
        <w:jc w:val="both"/>
        <w:rPr>
          <w:rFonts w:eastAsiaTheme="minorEastAsia"/>
          <w:iCs/>
        </w:rPr>
      </w:pPr>
      <w:r>
        <w:rPr>
          <w:rFonts w:eastAsiaTheme="minorEastAsia"/>
          <w:iCs/>
        </w:rPr>
        <w:t>Существуют и другие меры сходства, такие как, например, к</w:t>
      </w:r>
      <w:r w:rsidRPr="00CE2C45">
        <w:rPr>
          <w:rFonts w:eastAsiaTheme="minorEastAsia"/>
          <w:iCs/>
        </w:rPr>
        <w:t xml:space="preserve">осинусное </w:t>
      </w:r>
      <w:r>
        <w:rPr>
          <w:rFonts w:eastAsiaTheme="minorEastAsia"/>
          <w:iCs/>
        </w:rPr>
        <w:t>подобие</w:t>
      </w:r>
      <w:r w:rsidRPr="00CE2C45">
        <w:rPr>
          <w:rFonts w:eastAsiaTheme="minorEastAsia"/>
          <w:iCs/>
        </w:rPr>
        <w:t>, корреляция Пирсона</w:t>
      </w:r>
      <w:r>
        <w:rPr>
          <w:rFonts w:eastAsiaTheme="minorEastAsia"/>
          <w:iCs/>
        </w:rPr>
        <w:t xml:space="preserve"> или </w:t>
      </w:r>
      <w:r w:rsidRPr="00CE2C45">
        <w:rPr>
          <w:rFonts w:eastAsiaTheme="minorEastAsia"/>
          <w:iCs/>
        </w:rPr>
        <w:t xml:space="preserve">коэффициент </w:t>
      </w:r>
      <w:proofErr w:type="spellStart"/>
      <w:r w:rsidRPr="00CE2C45">
        <w:rPr>
          <w:rFonts w:eastAsiaTheme="minorEastAsia"/>
          <w:iCs/>
        </w:rPr>
        <w:t>Дайса</w:t>
      </w:r>
      <w:proofErr w:type="spellEnd"/>
      <w:r>
        <w:rPr>
          <w:rFonts w:eastAsiaTheme="minorEastAsia"/>
          <w:iCs/>
        </w:rPr>
        <w:t>. Они</w:t>
      </w:r>
      <w:r w:rsidRPr="00CE2C45">
        <w:rPr>
          <w:rFonts w:eastAsiaTheme="minorEastAsia"/>
          <w:iCs/>
        </w:rPr>
        <w:t xml:space="preserve"> </w:t>
      </w:r>
      <w:r>
        <w:rPr>
          <w:rFonts w:eastAsiaTheme="minorEastAsia"/>
          <w:iCs/>
        </w:rPr>
        <w:t xml:space="preserve">часто применяются в машинном обучении, </w:t>
      </w:r>
      <w:r w:rsidRPr="00DD41A6">
        <w:rPr>
          <w:rFonts w:eastAsiaTheme="minorEastAsia"/>
          <w:iCs/>
        </w:rPr>
        <w:t>обеспечивая основу для многих методов анализа данных и принятия решений</w:t>
      </w:r>
      <w:r>
        <w:rPr>
          <w:rFonts w:eastAsiaTheme="minorEastAsia"/>
          <w:iCs/>
        </w:rPr>
        <w:t>, включая кластерный анализ.</w:t>
      </w:r>
    </w:p>
    <w:p w14:paraId="37E5B177" w14:textId="77777777" w:rsidR="005C7A08" w:rsidRDefault="005C7A08" w:rsidP="002A439A">
      <w:pPr>
        <w:pStyle w:val="2"/>
        <w:numPr>
          <w:ilvl w:val="1"/>
          <w:numId w:val="1"/>
        </w:numPr>
        <w:spacing w:before="240" w:line="360" w:lineRule="auto"/>
        <w:ind w:left="1270" w:hanging="561"/>
        <w:jc w:val="center"/>
        <w:rPr>
          <w:rFonts w:cs="Times New Roman"/>
          <w:color w:val="000000" w:themeColor="text1"/>
          <w:sz w:val="32"/>
          <w:szCs w:val="32"/>
        </w:rPr>
      </w:pPr>
      <w:bookmarkStart w:id="27" w:name="_Toc152776546"/>
      <w:r>
        <w:rPr>
          <w:rFonts w:cs="Times New Roman"/>
          <w:color w:val="000000" w:themeColor="text1"/>
          <w:sz w:val="32"/>
          <w:szCs w:val="32"/>
        </w:rPr>
        <w:t xml:space="preserve">Иерархическая </w:t>
      </w:r>
      <w:proofErr w:type="spellStart"/>
      <w:r>
        <w:rPr>
          <w:rFonts w:cs="Times New Roman"/>
          <w:color w:val="000000" w:themeColor="text1"/>
          <w:sz w:val="32"/>
          <w:szCs w:val="32"/>
        </w:rPr>
        <w:t>агломеративная</w:t>
      </w:r>
      <w:proofErr w:type="spellEnd"/>
      <w:r>
        <w:rPr>
          <w:rFonts w:cs="Times New Roman"/>
          <w:color w:val="000000" w:themeColor="text1"/>
          <w:sz w:val="32"/>
          <w:szCs w:val="32"/>
        </w:rPr>
        <w:t xml:space="preserve"> кластеризация</w:t>
      </w:r>
      <w:bookmarkEnd w:id="27"/>
    </w:p>
    <w:p w14:paraId="01D5F255" w14:textId="77777777" w:rsidR="005C7A08" w:rsidRDefault="005C7A08" w:rsidP="005C7A08">
      <w:pPr>
        <w:spacing w:after="0" w:line="360" w:lineRule="auto"/>
        <w:ind w:firstLine="709"/>
        <w:jc w:val="both"/>
      </w:pPr>
      <w:r>
        <w:t xml:space="preserve">Как было упомянуто ранее, </w:t>
      </w:r>
      <w:proofErr w:type="spellStart"/>
      <w:r w:rsidRPr="00291E28">
        <w:rPr>
          <w:b/>
          <w:bCs/>
        </w:rPr>
        <w:t>агломеративная</w:t>
      </w:r>
      <w:proofErr w:type="spellEnd"/>
      <w:r w:rsidRPr="00291E28">
        <w:rPr>
          <w:b/>
          <w:bCs/>
        </w:rPr>
        <w:t xml:space="preserve"> кластеризация</w:t>
      </w:r>
      <w:r w:rsidRPr="00B9263E">
        <w:t xml:space="preserve"> </w:t>
      </w:r>
      <w:r>
        <w:t xml:space="preserve">– </w:t>
      </w:r>
      <w:r w:rsidRPr="00B9263E">
        <w:t>это метод кластеризации, который строит иерархию кластеров путем последовательного объединения ближайших кластеров</w:t>
      </w:r>
      <w:r>
        <w:t xml:space="preserve">. В качестве меры расстояния, как правило, </w:t>
      </w:r>
      <w:r>
        <w:lastRenderedPageBreak/>
        <w:t>принимается евклидова метрика. Алгоритм</w:t>
      </w:r>
      <w:r w:rsidRPr="00B9263E">
        <w:t xml:space="preserve"> начинает</w:t>
      </w:r>
      <w:r>
        <w:t>ся</w:t>
      </w:r>
      <w:r w:rsidRPr="00B9263E">
        <w:t xml:space="preserve"> с того, что каждый объект считается отдельным кластером, а затем на каждом шаге объединяются два ближайших кластера</w:t>
      </w:r>
      <w:r>
        <w:t>. П</w:t>
      </w:r>
      <w:r w:rsidRPr="00B9263E">
        <w:t xml:space="preserve">роцесс </w:t>
      </w:r>
      <w:r>
        <w:t xml:space="preserve">продолжается </w:t>
      </w:r>
      <w:r w:rsidRPr="00B9263E">
        <w:t xml:space="preserve">до тех пор, пока все объекты не объединятся в один кластер </w:t>
      </w:r>
      <w:r>
        <w:t xml:space="preserve">или пока не достигнуто заранее </w:t>
      </w:r>
      <w:r w:rsidRPr="00B9263E">
        <w:t>заданно</w:t>
      </w:r>
      <w:r>
        <w:t>е</w:t>
      </w:r>
      <w:r w:rsidRPr="00B9263E">
        <w:t xml:space="preserve"> </w:t>
      </w:r>
      <w:r>
        <w:t xml:space="preserve">их </w:t>
      </w:r>
      <w:r w:rsidRPr="00B9263E">
        <w:t>числ</w:t>
      </w:r>
      <w:r>
        <w:t>о.</w:t>
      </w:r>
    </w:p>
    <w:p w14:paraId="07BE6107" w14:textId="77777777" w:rsidR="005C7A08" w:rsidRDefault="005C7A08" w:rsidP="005C7A08">
      <w:pPr>
        <w:spacing w:after="0" w:line="360" w:lineRule="auto"/>
        <w:ind w:firstLine="709"/>
        <w:jc w:val="both"/>
        <w:rPr>
          <w:rFonts w:eastAsiaTheme="minorEastAsia"/>
        </w:rPr>
      </w:pPr>
      <w:r>
        <w:t xml:space="preserve">Кластерная </w:t>
      </w:r>
      <w:r w:rsidRPr="00291E28">
        <w:rPr>
          <w:b/>
          <w:bCs/>
        </w:rPr>
        <w:t>иерархия</w:t>
      </w:r>
      <w:r>
        <w:t xml:space="preserve"> </w:t>
      </w:r>
      <w:r w:rsidRPr="008C1AC3">
        <w:t>[11]</w:t>
      </w:r>
      <w:r>
        <w:t xml:space="preserve"> на множестве объектов </w:t>
      </w:r>
      <m:oMath>
        <m:r>
          <w:rPr>
            <w:rFonts w:ascii="Cambria Math" w:hAnsi="Cambria Math"/>
          </w:rPr>
          <m:t>X</m:t>
        </m:r>
      </m:oMath>
      <w:r w:rsidRPr="008C1AC3">
        <w:t xml:space="preserve"> </w:t>
      </w:r>
      <w:r>
        <w:t xml:space="preserve">– это совокупность </w:t>
      </w:r>
      <m:oMath>
        <m:r>
          <w:rPr>
            <w:rFonts w:ascii="Cambria Math" w:hAnsi="Cambria Math"/>
          </w:rPr>
          <m:t>H</m:t>
        </m:r>
      </m:oMath>
      <w:r>
        <w:t xml:space="preserve"> вложенных подмножеств </w:t>
      </w:r>
      <m:oMath>
        <m:r>
          <w:rPr>
            <w:rFonts w:ascii="Cambria Math" w:hAnsi="Cambria Math"/>
          </w:rPr>
          <m:t>S</m:t>
        </m:r>
      </m:oMath>
      <w:r>
        <w:t xml:space="preserve">, называемых кластерами, и удовлетворяющая следующему условию: для любых 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;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)∈H</m:t>
        </m:r>
      </m:oMath>
      <w:r>
        <w:rPr>
          <w:rFonts w:eastAsiaTheme="minorEastAsia"/>
        </w:rPr>
        <w:t xml:space="preserve"> их пересечени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∩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rPr>
          <w:rFonts w:eastAsiaTheme="minorEastAsia"/>
        </w:rPr>
        <w:t xml:space="preserve"> либо равно пустому множеству</w:t>
      </w:r>
      <w:r w:rsidRPr="004B462D">
        <w:rPr>
          <w:rFonts w:eastAsiaTheme="minorEastAsia"/>
        </w:rPr>
        <w:t xml:space="preserve"> </w:t>
      </w:r>
      <w:r w:rsidRPr="004B462D">
        <w:rPr>
          <w:rFonts w:ascii="Cambria Math" w:eastAsiaTheme="minorEastAsia" w:hAnsi="Cambria Math" w:cs="Cambria Math"/>
        </w:rPr>
        <w:t>∅</w:t>
      </w:r>
      <w:r>
        <w:rPr>
          <w:rFonts w:eastAsiaTheme="minorEastAsia"/>
        </w:rPr>
        <w:t xml:space="preserve">, либо совпадает с одним из кластеров. Такие иерархии получаются путем агломерации дихотомий, то есть они являются бинарными. </w:t>
      </w:r>
    </w:p>
    <w:p w14:paraId="2D9CFB39" w14:textId="77777777" w:rsidR="005C7A08" w:rsidRPr="00C04FAE" w:rsidRDefault="005C7A08" w:rsidP="005C7A08">
      <w:pPr>
        <w:spacing w:after="0" w:line="360" w:lineRule="auto"/>
        <w:ind w:firstLine="709"/>
        <w:jc w:val="both"/>
        <w:rPr>
          <w:b/>
          <w:bCs/>
        </w:rPr>
      </w:pPr>
      <w:r w:rsidRPr="00C04FAE">
        <w:rPr>
          <w:b/>
          <w:bCs/>
        </w:rPr>
        <w:t>Основные шаги алгоритма:</w:t>
      </w:r>
    </w:p>
    <w:p w14:paraId="7A5E9495" w14:textId="77777777" w:rsidR="005C7A08" w:rsidRDefault="005C7A08" w:rsidP="00226C81">
      <w:pPr>
        <w:pStyle w:val="a5"/>
        <w:numPr>
          <w:ilvl w:val="0"/>
          <w:numId w:val="9"/>
        </w:numPr>
        <w:spacing w:after="0" w:line="360" w:lineRule="auto"/>
        <w:ind w:left="709"/>
        <w:jc w:val="both"/>
      </w:pPr>
      <w:r>
        <w:t>На начальном этапе каждый объект рассматривается как отдельный кластер.</w:t>
      </w:r>
    </w:p>
    <w:p w14:paraId="197715C0" w14:textId="77777777" w:rsidR="005C7A08" w:rsidRDefault="005C7A08" w:rsidP="00226C81">
      <w:pPr>
        <w:pStyle w:val="a5"/>
        <w:numPr>
          <w:ilvl w:val="0"/>
          <w:numId w:val="9"/>
        </w:numPr>
        <w:spacing w:after="0" w:line="360" w:lineRule="auto"/>
        <w:ind w:left="709"/>
        <w:jc w:val="both"/>
      </w:pPr>
      <w:r>
        <w:t xml:space="preserve">Вычисляется матрица расстояний </w:t>
      </w:r>
      <m:oMath>
        <m:r>
          <w:rPr>
            <w:rFonts w:ascii="Cambria Math" w:hAnsi="Cambria Math"/>
          </w:rPr>
          <m:t>M</m:t>
        </m:r>
      </m:oMath>
      <w:r>
        <w:rPr>
          <w:rFonts w:eastAsiaTheme="minorEastAsia"/>
        </w:rPr>
        <w:t xml:space="preserve"> </w:t>
      </w:r>
      <w:r>
        <w:t>между всеми парами кластеров или объектов в соответствии с выбранной метрикой.</w:t>
      </w:r>
    </w:p>
    <w:p w14:paraId="088A1B21" w14:textId="77777777" w:rsidR="005C7A08" w:rsidRDefault="005C7A08" w:rsidP="00226C81">
      <w:pPr>
        <w:pStyle w:val="a5"/>
        <w:numPr>
          <w:ilvl w:val="0"/>
          <w:numId w:val="9"/>
        </w:numPr>
        <w:spacing w:after="0" w:line="360" w:lineRule="auto"/>
        <w:ind w:left="709"/>
        <w:jc w:val="both"/>
      </w:pPr>
      <w:r>
        <w:t>Выбираются два ближайших кластера на основе матрицы, полученной в шаге 2.</w:t>
      </w:r>
    </w:p>
    <w:p w14:paraId="353F7331" w14:textId="77777777" w:rsidR="005C7A08" w:rsidRDefault="005C7A08" w:rsidP="00226C81">
      <w:pPr>
        <w:pStyle w:val="a5"/>
        <w:numPr>
          <w:ilvl w:val="0"/>
          <w:numId w:val="9"/>
        </w:numPr>
        <w:spacing w:after="0" w:line="360" w:lineRule="auto"/>
        <w:ind w:left="709"/>
        <w:jc w:val="both"/>
      </w:pPr>
      <w:r>
        <w:t>Выбранные кластеры объединяются в новый кластер.</w:t>
      </w:r>
    </w:p>
    <w:p w14:paraId="5E32ED19" w14:textId="77777777" w:rsidR="005C7A08" w:rsidRDefault="005C7A08" w:rsidP="00226C81">
      <w:pPr>
        <w:pStyle w:val="a5"/>
        <w:numPr>
          <w:ilvl w:val="0"/>
          <w:numId w:val="9"/>
        </w:numPr>
        <w:spacing w:after="0" w:line="360" w:lineRule="auto"/>
        <w:ind w:left="709"/>
        <w:jc w:val="both"/>
      </w:pPr>
      <w:r>
        <w:t>Матрица расстояний обновляется</w:t>
      </w:r>
      <w:r w:rsidRPr="00B24779">
        <w:t xml:space="preserve"> </w:t>
      </w:r>
      <w:r>
        <w:rPr>
          <w:lang w:val="en-US"/>
        </w:rPr>
        <w:t>c</w:t>
      </w:r>
      <w:r w:rsidRPr="00B24779">
        <w:t xml:space="preserve"> </w:t>
      </w:r>
      <w:r>
        <w:t>учётом нового кластера.</w:t>
      </w:r>
    </w:p>
    <w:p w14:paraId="62BED12A" w14:textId="77777777" w:rsidR="005C7A08" w:rsidRDefault="005C7A08" w:rsidP="00226C81">
      <w:pPr>
        <w:pStyle w:val="a5"/>
        <w:numPr>
          <w:ilvl w:val="0"/>
          <w:numId w:val="9"/>
        </w:numPr>
        <w:spacing w:after="0" w:line="360" w:lineRule="auto"/>
        <w:ind w:left="709"/>
        <w:jc w:val="both"/>
      </w:pPr>
      <w:r>
        <w:t>Шаги 3-5 повторяются до тех пор, пока все объекты не объединятся в один кластер или до достижения заданного числа кластеров.</w:t>
      </w:r>
    </w:p>
    <w:p w14:paraId="4D6B267A" w14:textId="77777777" w:rsidR="005C7A08" w:rsidRPr="009D0B0D" w:rsidRDefault="005C7A08" w:rsidP="005C7A08">
      <w:pPr>
        <w:spacing w:after="0" w:line="360" w:lineRule="auto"/>
        <w:ind w:firstLine="709"/>
        <w:jc w:val="both"/>
      </w:pPr>
      <w:r>
        <w:t xml:space="preserve">На рисунке 5 приведен результат выполнения данного алгоритма для случая, где в качестве множества объектов взяты различные города Тульской области. Код программы, реализующей приведённый алгоритм на языке программирования </w:t>
      </w:r>
      <w:r>
        <w:rPr>
          <w:lang w:val="en-US"/>
        </w:rPr>
        <w:t>Python</w:t>
      </w:r>
      <w:r>
        <w:t xml:space="preserve"> в программной среде </w:t>
      </w:r>
      <w:proofErr w:type="spellStart"/>
      <w:r>
        <w:rPr>
          <w:lang w:val="en-US"/>
        </w:rPr>
        <w:t>Jupyter</w:t>
      </w:r>
      <w:proofErr w:type="spellEnd"/>
      <w:r w:rsidRPr="009D0B0D">
        <w:t xml:space="preserve"> </w:t>
      </w:r>
      <w:r>
        <w:rPr>
          <w:lang w:val="en-US"/>
        </w:rPr>
        <w:t>Notebook</w:t>
      </w:r>
      <w:r>
        <w:t xml:space="preserve"> приведён в листинге 1 в приложении к данной курсовой работе. В качестве метрики было использовано евклидово расстояние, а объекты объединялись до тех пор, пока не остался лишь один кластер.</w:t>
      </w:r>
    </w:p>
    <w:p w14:paraId="22AFF794" w14:textId="77777777" w:rsidR="005C7A08" w:rsidRDefault="005C7A08" w:rsidP="005C7A08">
      <w:pPr>
        <w:spacing w:after="0" w:line="360" w:lineRule="auto"/>
        <w:jc w:val="center"/>
      </w:pPr>
      <w:r w:rsidRPr="00857F54">
        <w:rPr>
          <w:noProof/>
        </w:rPr>
        <w:lastRenderedPageBreak/>
        <w:drawing>
          <wp:inline distT="0" distB="0" distL="0" distR="0" wp14:anchorId="156DBF0A" wp14:editId="2F771CF3">
            <wp:extent cx="5637076" cy="3816928"/>
            <wp:effectExtent l="0" t="0" r="190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0993" cy="3819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9B9C3" w14:textId="77777777" w:rsidR="005C7A08" w:rsidRPr="00C04FAE" w:rsidRDefault="005C7A08" w:rsidP="005C7A08">
      <w:pPr>
        <w:spacing w:line="360" w:lineRule="auto"/>
        <w:jc w:val="center"/>
        <w:rPr>
          <w:sz w:val="24"/>
          <w:szCs w:val="24"/>
        </w:rPr>
      </w:pPr>
      <w:r w:rsidRPr="00C04FAE">
        <w:rPr>
          <w:sz w:val="24"/>
          <w:szCs w:val="24"/>
        </w:rPr>
        <w:t xml:space="preserve">Рисунок 5 – </w:t>
      </w:r>
      <w:proofErr w:type="spellStart"/>
      <w:r w:rsidRPr="00C04FAE">
        <w:rPr>
          <w:sz w:val="24"/>
          <w:szCs w:val="24"/>
        </w:rPr>
        <w:t>Дендрограмма</w:t>
      </w:r>
      <w:proofErr w:type="spellEnd"/>
      <w:r w:rsidRPr="00C04FAE">
        <w:rPr>
          <w:sz w:val="24"/>
          <w:szCs w:val="24"/>
        </w:rPr>
        <w:t xml:space="preserve"> кластеризации городов</w:t>
      </w:r>
      <w:r>
        <w:rPr>
          <w:sz w:val="24"/>
          <w:szCs w:val="24"/>
        </w:rPr>
        <w:t xml:space="preserve"> Тульской области</w:t>
      </w:r>
    </w:p>
    <w:p w14:paraId="1718553E" w14:textId="77777777" w:rsidR="005C7A08" w:rsidRDefault="005C7A08" w:rsidP="005C7A08">
      <w:pPr>
        <w:spacing w:line="360" w:lineRule="auto"/>
        <w:ind w:firstLine="708"/>
        <w:jc w:val="both"/>
      </w:pPr>
      <w:r>
        <w:t>Характеристика иерархической кластеризации представлена в таблице 1 путём сравнения достоинств и недостатков данного метода.</w:t>
      </w:r>
    </w:p>
    <w:p w14:paraId="1B8AF87A" w14:textId="77777777" w:rsidR="005C7A08" w:rsidRPr="00487440" w:rsidRDefault="005C7A08" w:rsidP="005C7A08">
      <w:pPr>
        <w:spacing w:line="360" w:lineRule="auto"/>
        <w:jc w:val="both"/>
        <w:rPr>
          <w:sz w:val="24"/>
          <w:szCs w:val="24"/>
        </w:rPr>
      </w:pPr>
      <w:r w:rsidRPr="00487440">
        <w:rPr>
          <w:sz w:val="24"/>
          <w:szCs w:val="24"/>
        </w:rPr>
        <w:t>Таблица 1 – Характеристика иерархического метода кластеризации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4955"/>
        <w:gridCol w:w="4956"/>
      </w:tblGrid>
      <w:tr w:rsidR="005C7A08" w14:paraId="7277F7EC" w14:textId="77777777" w:rsidTr="00967DD8">
        <w:tc>
          <w:tcPr>
            <w:tcW w:w="2500" w:type="pct"/>
          </w:tcPr>
          <w:p w14:paraId="3D6B28B4" w14:textId="77777777" w:rsidR="005C7A08" w:rsidRPr="00C04FAE" w:rsidRDefault="005C7A08" w:rsidP="00967DD8">
            <w:pPr>
              <w:spacing w:line="276" w:lineRule="auto"/>
              <w:ind w:right="180"/>
              <w:jc w:val="both"/>
              <w:rPr>
                <w:b/>
                <w:bCs/>
                <w:sz w:val="24"/>
                <w:szCs w:val="24"/>
              </w:rPr>
            </w:pPr>
            <w:r w:rsidRPr="00291E28">
              <w:rPr>
                <w:b/>
                <w:bCs/>
                <w:sz w:val="24"/>
                <w:szCs w:val="24"/>
              </w:rPr>
              <w:t>Достоинства:</w:t>
            </w:r>
          </w:p>
          <w:p w14:paraId="530546B3" w14:textId="77777777" w:rsidR="005C7A08" w:rsidRPr="00C04FAE" w:rsidRDefault="005C7A08" w:rsidP="00967DD8">
            <w:pPr>
              <w:spacing w:line="276" w:lineRule="auto"/>
              <w:ind w:right="180"/>
              <w:jc w:val="both"/>
              <w:rPr>
                <w:b/>
                <w:bCs/>
                <w:sz w:val="24"/>
                <w:szCs w:val="24"/>
              </w:rPr>
            </w:pPr>
            <w:r w:rsidRPr="00C04FAE">
              <w:rPr>
                <w:b/>
                <w:bCs/>
                <w:sz w:val="24"/>
                <w:szCs w:val="24"/>
              </w:rPr>
              <w:t xml:space="preserve">Наглядность – </w:t>
            </w:r>
            <w:r w:rsidRPr="00C04FAE">
              <w:rPr>
                <w:sz w:val="24"/>
                <w:szCs w:val="24"/>
              </w:rPr>
              <w:t>иерархия</w:t>
            </w:r>
            <w:r w:rsidRPr="00C04FAE">
              <w:rPr>
                <w:b/>
                <w:bCs/>
                <w:sz w:val="24"/>
                <w:szCs w:val="24"/>
              </w:rPr>
              <w:t xml:space="preserve"> </w:t>
            </w:r>
            <w:r w:rsidRPr="00C04FAE">
              <w:rPr>
                <w:sz w:val="24"/>
                <w:szCs w:val="24"/>
              </w:rPr>
              <w:t>может быть представлена</w:t>
            </w:r>
            <w:r w:rsidRPr="00291E28">
              <w:rPr>
                <w:sz w:val="24"/>
                <w:szCs w:val="24"/>
              </w:rPr>
              <w:t xml:space="preserve"> </w:t>
            </w:r>
            <w:r w:rsidRPr="00C04FAE">
              <w:rPr>
                <w:sz w:val="24"/>
                <w:szCs w:val="24"/>
              </w:rPr>
              <w:t xml:space="preserve">наглядно </w:t>
            </w:r>
            <w:r w:rsidRPr="00291E28">
              <w:rPr>
                <w:sz w:val="24"/>
                <w:szCs w:val="24"/>
              </w:rPr>
              <w:t xml:space="preserve">с </w:t>
            </w:r>
            <w:r w:rsidRPr="00C04FAE">
              <w:rPr>
                <w:sz w:val="24"/>
                <w:szCs w:val="24"/>
              </w:rPr>
              <w:t>помощью</w:t>
            </w:r>
            <w:r w:rsidRPr="00291E28">
              <w:rPr>
                <w:sz w:val="24"/>
                <w:szCs w:val="24"/>
              </w:rPr>
              <w:t xml:space="preserve"> </w:t>
            </w:r>
            <w:proofErr w:type="spellStart"/>
            <w:r w:rsidRPr="00291E28">
              <w:rPr>
                <w:sz w:val="24"/>
                <w:szCs w:val="24"/>
              </w:rPr>
              <w:t>дендрограммы</w:t>
            </w:r>
            <w:proofErr w:type="spellEnd"/>
            <w:r w:rsidRPr="00C04FAE">
              <w:rPr>
                <w:sz w:val="24"/>
                <w:szCs w:val="24"/>
              </w:rPr>
              <w:t>;</w:t>
            </w:r>
          </w:p>
          <w:p w14:paraId="0C761B8B" w14:textId="77777777" w:rsidR="005C7A08" w:rsidRPr="00291E28" w:rsidRDefault="005C7A08" w:rsidP="00967DD8">
            <w:pPr>
              <w:spacing w:line="276" w:lineRule="auto"/>
              <w:ind w:right="180"/>
              <w:jc w:val="both"/>
              <w:rPr>
                <w:sz w:val="24"/>
                <w:szCs w:val="24"/>
              </w:rPr>
            </w:pPr>
            <w:r w:rsidRPr="00291E28">
              <w:rPr>
                <w:b/>
                <w:bCs/>
                <w:sz w:val="24"/>
                <w:szCs w:val="24"/>
              </w:rPr>
              <w:t xml:space="preserve">Нет необходимости </w:t>
            </w:r>
            <w:r w:rsidRPr="00C04FAE">
              <w:rPr>
                <w:b/>
                <w:bCs/>
                <w:sz w:val="24"/>
                <w:szCs w:val="24"/>
              </w:rPr>
              <w:t>задавать параметр</w:t>
            </w:r>
            <w:r w:rsidRPr="00291E28">
              <w:rPr>
                <w:b/>
                <w:bCs/>
                <w:sz w:val="24"/>
                <w:szCs w:val="24"/>
              </w:rPr>
              <w:t xml:space="preserve"> числ</w:t>
            </w:r>
            <w:r w:rsidRPr="00C04FAE">
              <w:rPr>
                <w:b/>
                <w:bCs/>
                <w:sz w:val="24"/>
                <w:szCs w:val="24"/>
              </w:rPr>
              <w:t>а</w:t>
            </w:r>
            <w:r w:rsidRPr="00291E28">
              <w:rPr>
                <w:b/>
                <w:bCs/>
                <w:sz w:val="24"/>
                <w:szCs w:val="24"/>
              </w:rPr>
              <w:t xml:space="preserve"> кластеров</w:t>
            </w:r>
            <w:r w:rsidRPr="00C04FAE">
              <w:rPr>
                <w:b/>
                <w:bCs/>
                <w:sz w:val="24"/>
                <w:szCs w:val="24"/>
              </w:rPr>
              <w:t xml:space="preserve"> заранее, </w:t>
            </w:r>
            <w:r w:rsidRPr="00C04FAE">
              <w:rPr>
                <w:sz w:val="24"/>
                <w:szCs w:val="24"/>
              </w:rPr>
              <w:t>поскольку</w:t>
            </w:r>
            <w:r w:rsidRPr="00291E28">
              <w:rPr>
                <w:sz w:val="24"/>
                <w:szCs w:val="24"/>
              </w:rPr>
              <w:t xml:space="preserve"> </w:t>
            </w:r>
            <w:r w:rsidRPr="00C04FAE">
              <w:rPr>
                <w:sz w:val="24"/>
                <w:szCs w:val="24"/>
              </w:rPr>
              <w:t>а</w:t>
            </w:r>
            <w:r w:rsidRPr="00291E28">
              <w:rPr>
                <w:sz w:val="24"/>
                <w:szCs w:val="24"/>
              </w:rPr>
              <w:t xml:space="preserve">лгоритм сам определяет </w:t>
            </w:r>
            <w:r w:rsidRPr="00C04FAE">
              <w:rPr>
                <w:sz w:val="24"/>
                <w:szCs w:val="24"/>
              </w:rPr>
              <w:t xml:space="preserve">необходимое </w:t>
            </w:r>
            <w:r w:rsidRPr="00291E28">
              <w:rPr>
                <w:sz w:val="24"/>
                <w:szCs w:val="24"/>
              </w:rPr>
              <w:t>количество кластеров.</w:t>
            </w:r>
          </w:p>
          <w:p w14:paraId="2A0B6728" w14:textId="77777777" w:rsidR="005C7A08" w:rsidRPr="00C04FAE" w:rsidRDefault="005C7A08" w:rsidP="00967DD8">
            <w:pPr>
              <w:spacing w:line="276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2500" w:type="pct"/>
          </w:tcPr>
          <w:p w14:paraId="12814433" w14:textId="77777777" w:rsidR="005C7A08" w:rsidRPr="00C04FAE" w:rsidRDefault="005C7A08" w:rsidP="00967DD8">
            <w:pPr>
              <w:spacing w:line="276" w:lineRule="auto"/>
              <w:ind w:right="172"/>
              <w:jc w:val="both"/>
              <w:rPr>
                <w:sz w:val="24"/>
                <w:szCs w:val="24"/>
              </w:rPr>
            </w:pPr>
            <w:r w:rsidRPr="00BA52A7">
              <w:rPr>
                <w:b/>
                <w:bCs/>
                <w:sz w:val="24"/>
                <w:szCs w:val="24"/>
              </w:rPr>
              <w:t>Недостатки</w:t>
            </w:r>
            <w:r w:rsidRPr="00C04FAE">
              <w:rPr>
                <w:sz w:val="24"/>
                <w:szCs w:val="24"/>
              </w:rPr>
              <w:t>:</w:t>
            </w:r>
          </w:p>
          <w:p w14:paraId="042203C4" w14:textId="77777777" w:rsidR="005C7A08" w:rsidRPr="00C04FAE" w:rsidRDefault="005C7A08" w:rsidP="00967DD8">
            <w:pPr>
              <w:spacing w:line="276" w:lineRule="auto"/>
              <w:ind w:right="172"/>
              <w:jc w:val="both"/>
              <w:rPr>
                <w:b/>
                <w:bCs/>
                <w:sz w:val="24"/>
                <w:szCs w:val="24"/>
              </w:rPr>
            </w:pPr>
            <w:r w:rsidRPr="00C04FAE">
              <w:rPr>
                <w:b/>
                <w:bCs/>
                <w:sz w:val="24"/>
                <w:szCs w:val="24"/>
              </w:rPr>
              <w:t xml:space="preserve">Вычислительная сложность – </w:t>
            </w:r>
            <w:r w:rsidRPr="00C04FAE">
              <w:rPr>
                <w:sz w:val="24"/>
                <w:szCs w:val="24"/>
              </w:rPr>
              <w:t xml:space="preserve">при больших объемах данных вычисления </w:t>
            </w:r>
            <w:proofErr w:type="spellStart"/>
            <w:r w:rsidRPr="00C04FAE">
              <w:rPr>
                <w:sz w:val="24"/>
                <w:szCs w:val="24"/>
              </w:rPr>
              <w:t>ресурсозатратны</w:t>
            </w:r>
            <w:proofErr w:type="spellEnd"/>
            <w:r w:rsidRPr="00C04FAE">
              <w:rPr>
                <w:sz w:val="24"/>
                <w:szCs w:val="24"/>
              </w:rPr>
              <w:t>.</w:t>
            </w:r>
          </w:p>
          <w:p w14:paraId="27F72243" w14:textId="77777777" w:rsidR="005C7A08" w:rsidRDefault="005C7A08" w:rsidP="00967DD8">
            <w:pPr>
              <w:spacing w:line="276" w:lineRule="auto"/>
              <w:ind w:right="172"/>
              <w:jc w:val="both"/>
              <w:rPr>
                <w:sz w:val="24"/>
                <w:szCs w:val="24"/>
              </w:rPr>
            </w:pPr>
            <w:r w:rsidRPr="00C04FAE">
              <w:rPr>
                <w:b/>
                <w:bCs/>
                <w:sz w:val="24"/>
                <w:szCs w:val="24"/>
              </w:rPr>
              <w:t>Чувствительность к метрик</w:t>
            </w:r>
            <w:r>
              <w:rPr>
                <w:b/>
                <w:bCs/>
                <w:sz w:val="24"/>
                <w:szCs w:val="24"/>
              </w:rPr>
              <w:t>е</w:t>
            </w:r>
            <w:r w:rsidRPr="00C04FAE">
              <w:rPr>
                <w:b/>
                <w:bCs/>
                <w:sz w:val="24"/>
                <w:szCs w:val="24"/>
              </w:rPr>
              <w:t xml:space="preserve"> –</w:t>
            </w:r>
            <w:r w:rsidRPr="00C04FAE">
              <w:rPr>
                <w:sz w:val="24"/>
                <w:szCs w:val="24"/>
              </w:rPr>
              <w:t xml:space="preserve"> результаты могут меняться в зависимости от выбора метрики расстояния.</w:t>
            </w:r>
          </w:p>
          <w:p w14:paraId="4EEA36AF" w14:textId="77777777" w:rsidR="005C7A08" w:rsidRPr="00C04FAE" w:rsidRDefault="005C7A08" w:rsidP="00967DD8">
            <w:pPr>
              <w:spacing w:line="276" w:lineRule="auto"/>
              <w:ind w:right="172"/>
              <w:jc w:val="both"/>
              <w:rPr>
                <w:b/>
                <w:bCs/>
                <w:sz w:val="24"/>
                <w:szCs w:val="24"/>
              </w:rPr>
            </w:pPr>
            <w:r w:rsidRPr="00C04FAE">
              <w:rPr>
                <w:b/>
                <w:bCs/>
                <w:sz w:val="24"/>
                <w:szCs w:val="24"/>
              </w:rPr>
              <w:t xml:space="preserve">Невозможность разделения – </w:t>
            </w:r>
            <w:r w:rsidRPr="00C04FAE">
              <w:rPr>
                <w:sz w:val="24"/>
                <w:szCs w:val="24"/>
              </w:rPr>
              <w:t>обратный процесс разделения кластеров не всегда поддерживается.</w:t>
            </w:r>
          </w:p>
          <w:p w14:paraId="0A40C952" w14:textId="77777777" w:rsidR="005C7A08" w:rsidRPr="00C04FAE" w:rsidRDefault="005C7A08" w:rsidP="00967DD8">
            <w:pPr>
              <w:spacing w:line="276" w:lineRule="auto"/>
              <w:jc w:val="both"/>
              <w:rPr>
                <w:sz w:val="24"/>
                <w:szCs w:val="24"/>
              </w:rPr>
            </w:pPr>
          </w:p>
        </w:tc>
      </w:tr>
    </w:tbl>
    <w:p w14:paraId="7F6F0E38" w14:textId="77777777" w:rsidR="005C7A08" w:rsidRPr="00C50EFD" w:rsidRDefault="005C7A08" w:rsidP="005C7A08">
      <w:pPr>
        <w:spacing w:after="0" w:line="360" w:lineRule="auto"/>
        <w:jc w:val="both"/>
      </w:pPr>
    </w:p>
    <w:p w14:paraId="6281735A" w14:textId="18725E92" w:rsidR="005C7A08" w:rsidRPr="004852AF" w:rsidRDefault="005C7A08" w:rsidP="00226C81">
      <w:pPr>
        <w:pStyle w:val="2"/>
        <w:numPr>
          <w:ilvl w:val="1"/>
          <w:numId w:val="1"/>
        </w:numPr>
        <w:spacing w:line="360" w:lineRule="auto"/>
        <w:jc w:val="center"/>
        <w:rPr>
          <w:sz w:val="32"/>
          <w:szCs w:val="32"/>
        </w:rPr>
      </w:pPr>
      <w:bookmarkStart w:id="28" w:name="_Toc152776547"/>
      <w:r w:rsidRPr="004852AF">
        <w:rPr>
          <w:sz w:val="32"/>
          <w:szCs w:val="32"/>
        </w:rPr>
        <w:t>Метод k-средних</w:t>
      </w:r>
      <w:bookmarkEnd w:id="28"/>
    </w:p>
    <w:p w14:paraId="1B332B06" w14:textId="77777777" w:rsidR="005C7A08" w:rsidRDefault="005C7A08" w:rsidP="005C7A08">
      <w:pPr>
        <w:spacing w:after="0" w:line="360" w:lineRule="auto"/>
        <w:ind w:firstLine="851"/>
        <w:jc w:val="both"/>
      </w:pPr>
      <w:r>
        <w:t xml:space="preserve">В алгоритме </w:t>
      </w:r>
      <w:r>
        <w:rPr>
          <w:lang w:val="en-US"/>
        </w:rPr>
        <w:t>k</w:t>
      </w:r>
      <w:r>
        <w:t>-средних, также известном как метод Ллойда,</w:t>
      </w:r>
      <w:r w:rsidRPr="000B08FB">
        <w:t xml:space="preserve"> данные </w:t>
      </w:r>
      <w:r>
        <w:t xml:space="preserve">разделяются </w:t>
      </w:r>
      <w:r w:rsidRPr="000B08FB">
        <w:t>на k кластеров</w:t>
      </w:r>
      <w:r>
        <w:t xml:space="preserve"> путем </w:t>
      </w:r>
      <w:r w:rsidRPr="000B08FB">
        <w:t>минимиз</w:t>
      </w:r>
      <w:r>
        <w:t>ации</w:t>
      </w:r>
      <w:r w:rsidRPr="000B08FB">
        <w:t xml:space="preserve"> среднеквадратично</w:t>
      </w:r>
      <w:r>
        <w:t>го</w:t>
      </w:r>
      <w:r w:rsidRPr="000B08FB">
        <w:t xml:space="preserve"> отклонени</w:t>
      </w:r>
      <w:r>
        <w:t>я</w:t>
      </w:r>
      <w:r w:rsidRPr="000B08FB">
        <w:t xml:space="preserve"> </w:t>
      </w:r>
      <w:r w:rsidRPr="000B08FB">
        <w:lastRenderedPageBreak/>
        <w:t xml:space="preserve">между точками внутри кластеров и их </w:t>
      </w:r>
      <w:proofErr w:type="spellStart"/>
      <w:r w:rsidRPr="000B08FB">
        <w:t>центроидами</w:t>
      </w:r>
      <w:proofErr w:type="spellEnd"/>
      <w:r w:rsidRPr="00F11BC2">
        <w:t xml:space="preserve"> [9]</w:t>
      </w:r>
      <w:r w:rsidRPr="000B08FB">
        <w:t>.</w:t>
      </w:r>
      <w:r>
        <w:t xml:space="preserve"> </w:t>
      </w:r>
      <w:proofErr w:type="spellStart"/>
      <w:r w:rsidRPr="00002D77">
        <w:rPr>
          <w:b/>
          <w:bCs/>
        </w:rPr>
        <w:t>Центроид</w:t>
      </w:r>
      <w:proofErr w:type="spellEnd"/>
      <w:r w:rsidRPr="00F11BC2">
        <w:t xml:space="preserve"> </w:t>
      </w:r>
      <w:r>
        <w:t xml:space="preserve">– это ключевое понятие метода </w:t>
      </w:r>
      <w:r>
        <w:rPr>
          <w:lang w:val="en-US"/>
        </w:rPr>
        <w:t>k</w:t>
      </w:r>
      <w:r>
        <w:t>-средних, он представляет собой</w:t>
      </w:r>
      <w:r w:rsidRPr="00F11BC2">
        <w:t xml:space="preserve"> центральную точку кластера</w:t>
      </w:r>
      <w:r>
        <w:t>, то есть</w:t>
      </w:r>
      <w:r w:rsidRPr="00F11BC2">
        <w:t xml:space="preserve"> среднее значение координат всех точек в кластере. </w:t>
      </w:r>
      <w:proofErr w:type="spellStart"/>
      <w:r w:rsidRPr="00F11BC2">
        <w:t>Центроид</w:t>
      </w:r>
      <w:proofErr w:type="spellEnd"/>
      <w:r w:rsidRPr="00F11BC2">
        <w:t xml:space="preserve"> </w:t>
      </w:r>
      <w:r>
        <w:t>можно назвать</w:t>
      </w:r>
      <w:r w:rsidRPr="00F11BC2">
        <w:t xml:space="preserve"> представительным </w:t>
      </w:r>
      <w:r>
        <w:t>«</w:t>
      </w:r>
      <w:r w:rsidRPr="00F11BC2">
        <w:t>центром</w:t>
      </w:r>
      <w:r>
        <w:t>»</w:t>
      </w:r>
      <w:r w:rsidRPr="00F11BC2">
        <w:t xml:space="preserve"> кластера.</w:t>
      </w:r>
      <w:r>
        <w:t xml:space="preserve"> </w:t>
      </w:r>
      <w:r w:rsidRPr="002D349E">
        <w:rPr>
          <w:b/>
          <w:bCs/>
        </w:rPr>
        <w:t>Мерой расстояния</w:t>
      </w:r>
      <w:r>
        <w:t xml:space="preserve"> в данном алгоритме обычно принимается </w:t>
      </w:r>
      <w:r w:rsidRPr="00002D77">
        <w:t>сумм</w:t>
      </w:r>
      <w:r>
        <w:t>а</w:t>
      </w:r>
      <w:r w:rsidRPr="00002D77">
        <w:t xml:space="preserve"> квадратов расстояний между точками и </w:t>
      </w:r>
      <w:proofErr w:type="spellStart"/>
      <w:r w:rsidRPr="00002D77">
        <w:t>центроидами</w:t>
      </w:r>
      <w:proofErr w:type="spellEnd"/>
      <w:r w:rsidRPr="00002D77">
        <w:t xml:space="preserve"> внутри каждого кластера</w:t>
      </w:r>
      <w:r>
        <w:t xml:space="preserve">, вычисляемое по формуле (3). </w:t>
      </w:r>
    </w:p>
    <w:p w14:paraId="15064B2A" w14:textId="77777777" w:rsidR="005C7A08" w:rsidRDefault="005C7A08" w:rsidP="005C7A08">
      <w:pPr>
        <w:spacing w:after="0" w:line="360" w:lineRule="auto"/>
        <w:ind w:firstLine="851"/>
        <w:jc w:val="both"/>
      </w:pPr>
      <w:r>
        <w:t>Когда речь шла об иерархическом кластерном анализе, заранее знать количество кластеров, которое нужно получить, было необязательно, однако при кластеризации методом k-средних количество искомых кластеров является необходимым параметром</w:t>
      </w:r>
      <w:r w:rsidRPr="008118CD">
        <w:t xml:space="preserve"> [</w:t>
      </w:r>
      <w:r>
        <w:t>12</w:t>
      </w:r>
      <w:r w:rsidRPr="008118CD">
        <w:t>]</w:t>
      </w:r>
      <w:r>
        <w:t xml:space="preserve">. </w:t>
      </w:r>
    </w:p>
    <w:p w14:paraId="2D7E56C3" w14:textId="77777777" w:rsidR="005C7A08" w:rsidRPr="00676132" w:rsidRDefault="005C7A08" w:rsidP="005C7A08">
      <w:pPr>
        <w:spacing w:after="0" w:line="360" w:lineRule="auto"/>
        <w:ind w:firstLine="851"/>
        <w:jc w:val="both"/>
      </w:pPr>
      <w:r w:rsidRPr="00676132">
        <w:rPr>
          <w:b/>
          <w:bCs/>
        </w:rPr>
        <w:t>Основные шаги алгоритма:</w:t>
      </w:r>
    </w:p>
    <w:p w14:paraId="62D33BC6" w14:textId="77777777" w:rsidR="005C7A08" w:rsidRPr="00676132" w:rsidRDefault="005C7A08" w:rsidP="00226C81">
      <w:pPr>
        <w:numPr>
          <w:ilvl w:val="0"/>
          <w:numId w:val="10"/>
        </w:numPr>
        <w:spacing w:after="0" w:line="360" w:lineRule="auto"/>
        <w:jc w:val="both"/>
      </w:pPr>
      <w:r>
        <w:t xml:space="preserve">Выбор </w:t>
      </w:r>
      <w:r w:rsidRPr="00676132">
        <w:t xml:space="preserve">начальных </w:t>
      </w:r>
      <w:proofErr w:type="spellStart"/>
      <w:r w:rsidRPr="00676132">
        <w:t>центроидов</w:t>
      </w:r>
      <w:proofErr w:type="spellEnd"/>
      <w:r>
        <w:t xml:space="preserve"> в пространстве признаков случайным образом. Выгодно инициализировать </w:t>
      </w:r>
      <w:r w:rsidRPr="0047158A">
        <w:t>в качестве центров какие-то из объектов выборки.</w:t>
      </w:r>
    </w:p>
    <w:p w14:paraId="5CA8F8F7" w14:textId="77777777" w:rsidR="005C7A08" w:rsidRPr="00676132" w:rsidRDefault="005C7A08" w:rsidP="00226C81">
      <w:pPr>
        <w:numPr>
          <w:ilvl w:val="0"/>
          <w:numId w:val="10"/>
        </w:numPr>
        <w:spacing w:after="0" w:line="360" w:lineRule="auto"/>
        <w:jc w:val="both"/>
      </w:pPr>
      <w:r>
        <w:rPr>
          <w:shd w:val="clear" w:color="auto" w:fill="FFFFFF"/>
        </w:rPr>
        <w:t>К</w:t>
      </w:r>
      <w:r w:rsidRPr="00676132">
        <w:rPr>
          <w:shd w:val="clear" w:color="auto" w:fill="FFFFFF"/>
        </w:rPr>
        <w:t>аждый объект выборки относят к тому кластеру, к центру которого объект оказался ближе.</w:t>
      </w:r>
    </w:p>
    <w:p w14:paraId="5963F3FF" w14:textId="77777777" w:rsidR="005C7A08" w:rsidRPr="00676132" w:rsidRDefault="005C7A08" w:rsidP="00226C81">
      <w:pPr>
        <w:numPr>
          <w:ilvl w:val="0"/>
          <w:numId w:val="10"/>
        </w:numPr>
        <w:spacing w:after="0" w:line="360" w:lineRule="auto"/>
        <w:jc w:val="both"/>
      </w:pPr>
      <w:r w:rsidRPr="00676132">
        <w:t xml:space="preserve">Пересчитываются </w:t>
      </w:r>
      <w:proofErr w:type="spellStart"/>
      <w:r w:rsidRPr="00676132">
        <w:t>центроиды</w:t>
      </w:r>
      <w:proofErr w:type="spellEnd"/>
      <w:r w:rsidRPr="00676132">
        <w:t xml:space="preserve"> для каждого кластера как среднее значение точек в этом кластере.</w:t>
      </w:r>
    </w:p>
    <w:p w14:paraId="6A94566D" w14:textId="77777777" w:rsidR="005C7A08" w:rsidRDefault="005C7A08" w:rsidP="00226C81">
      <w:pPr>
        <w:numPr>
          <w:ilvl w:val="0"/>
          <w:numId w:val="10"/>
        </w:numPr>
        <w:spacing w:after="0" w:line="360" w:lineRule="auto"/>
        <w:jc w:val="both"/>
      </w:pPr>
      <w:r w:rsidRPr="00676132">
        <w:t xml:space="preserve">Шаги 2 и 3 повторяются до тех пор, пока </w:t>
      </w:r>
      <w:proofErr w:type="spellStart"/>
      <w:r w:rsidRPr="00676132">
        <w:t>центроиды</w:t>
      </w:r>
      <w:proofErr w:type="spellEnd"/>
      <w:r w:rsidRPr="00676132">
        <w:t xml:space="preserve"> не стабилизируются или пока не</w:t>
      </w:r>
      <w:r>
        <w:t xml:space="preserve"> будет</w:t>
      </w:r>
      <w:r w:rsidRPr="00676132">
        <w:t xml:space="preserve"> выполнено определенное условие завершения.</w:t>
      </w:r>
    </w:p>
    <w:p w14:paraId="57C476CD" w14:textId="77777777" w:rsidR="005C7A08" w:rsidRPr="00D21DBD" w:rsidRDefault="005C7A08" w:rsidP="005C7A08">
      <w:pPr>
        <w:spacing w:after="0" w:line="360" w:lineRule="auto"/>
        <w:ind w:firstLine="709"/>
        <w:jc w:val="both"/>
      </w:pPr>
      <w:r>
        <w:t xml:space="preserve">На рисунке 6 показан результат выполнения данного алгоритма. В качестве выборки используется </w:t>
      </w:r>
      <w:proofErr w:type="spellStart"/>
      <w:r>
        <w:t>датафрейм</w:t>
      </w:r>
      <w:proofErr w:type="spellEnd"/>
      <w:r>
        <w:t xml:space="preserve"> с городами Тульской области из пункта 3. Код программы, реализующей приведённый алгоритм на языке программирования </w:t>
      </w:r>
      <w:r>
        <w:rPr>
          <w:lang w:val="en-US"/>
        </w:rPr>
        <w:t>Python</w:t>
      </w:r>
      <w:r>
        <w:t xml:space="preserve"> в программной среде </w:t>
      </w:r>
      <w:proofErr w:type="spellStart"/>
      <w:r>
        <w:rPr>
          <w:lang w:val="en-US"/>
        </w:rPr>
        <w:t>Jupyter</w:t>
      </w:r>
      <w:proofErr w:type="spellEnd"/>
      <w:r w:rsidRPr="009D0B0D">
        <w:t xml:space="preserve"> </w:t>
      </w:r>
      <w:r>
        <w:rPr>
          <w:lang w:val="en-US"/>
        </w:rPr>
        <w:t>Notebook</w:t>
      </w:r>
      <w:r>
        <w:t xml:space="preserve"> приведён в листинге 2 в приложении к данной курсовой работе. В качестве метрики было использовано евклидово расстояние, а в качестве параметра (числа кластеров) выбрано </w:t>
      </w:r>
      <w:r>
        <w:rPr>
          <w:lang w:val="en-US"/>
        </w:rPr>
        <w:t>k</w:t>
      </w:r>
      <w:r w:rsidRPr="00D21DBD">
        <w:t xml:space="preserve"> = </w:t>
      </w:r>
      <w:r>
        <w:t>5.</w:t>
      </w:r>
    </w:p>
    <w:p w14:paraId="270E8332" w14:textId="77777777" w:rsidR="005C7A08" w:rsidRDefault="005C7A08" w:rsidP="005C7A08">
      <w:pPr>
        <w:spacing w:line="360" w:lineRule="auto"/>
        <w:jc w:val="both"/>
      </w:pPr>
    </w:p>
    <w:p w14:paraId="72CBDE24" w14:textId="77777777" w:rsidR="005C7A08" w:rsidRDefault="005C7A08" w:rsidP="005C7A08">
      <w:pPr>
        <w:spacing w:line="360" w:lineRule="auto"/>
        <w:jc w:val="center"/>
      </w:pPr>
      <w:r w:rsidRPr="00B62C49">
        <w:rPr>
          <w:noProof/>
        </w:rPr>
        <w:lastRenderedPageBreak/>
        <w:drawing>
          <wp:inline distT="0" distB="0" distL="0" distR="0" wp14:anchorId="6549FE38" wp14:editId="62AAA9CC">
            <wp:extent cx="5715000" cy="4226064"/>
            <wp:effectExtent l="0" t="0" r="0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19364" cy="42292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160823" w14:textId="77777777" w:rsidR="005C7A08" w:rsidRDefault="005C7A08" w:rsidP="005C7A08">
      <w:pPr>
        <w:spacing w:line="360" w:lineRule="auto"/>
        <w:jc w:val="center"/>
        <w:rPr>
          <w:sz w:val="24"/>
          <w:szCs w:val="24"/>
        </w:rPr>
      </w:pPr>
      <w:r w:rsidRPr="00B62C49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6</w:t>
      </w:r>
      <w:r w:rsidRPr="00B62C49">
        <w:rPr>
          <w:sz w:val="24"/>
          <w:szCs w:val="24"/>
        </w:rPr>
        <w:t xml:space="preserve"> – Результат кластеризации методом </w:t>
      </w:r>
      <w:r w:rsidRPr="00B62C49">
        <w:rPr>
          <w:sz w:val="24"/>
          <w:szCs w:val="24"/>
          <w:lang w:val="en-US"/>
        </w:rPr>
        <w:t>k</w:t>
      </w:r>
      <w:r w:rsidRPr="00B62C49">
        <w:rPr>
          <w:sz w:val="24"/>
          <w:szCs w:val="24"/>
        </w:rPr>
        <w:t>-средних</w:t>
      </w:r>
    </w:p>
    <w:p w14:paraId="7242E055" w14:textId="77777777" w:rsidR="005C7A08" w:rsidRDefault="005C7A08" w:rsidP="005C7A08">
      <w:pPr>
        <w:spacing w:line="360" w:lineRule="auto"/>
        <w:ind w:firstLine="708"/>
        <w:jc w:val="both"/>
      </w:pPr>
      <w:r>
        <w:rPr>
          <w:sz w:val="24"/>
          <w:szCs w:val="24"/>
        </w:rPr>
        <w:tab/>
      </w:r>
      <w:r>
        <w:t xml:space="preserve">Характеристика кластеризации методом </w:t>
      </w:r>
      <w:r>
        <w:rPr>
          <w:lang w:val="en-US"/>
        </w:rPr>
        <w:t>k</w:t>
      </w:r>
      <w:r>
        <w:t>-средних представлена в таблице 2 путём сравнения достоинств и недостатков метода.</w:t>
      </w:r>
    </w:p>
    <w:p w14:paraId="0AA510DF" w14:textId="77777777" w:rsidR="005C7A08" w:rsidRPr="005A4C33" w:rsidRDefault="005C7A08" w:rsidP="005C7A08">
      <w:pPr>
        <w:spacing w:line="360" w:lineRule="auto"/>
        <w:jc w:val="both"/>
        <w:rPr>
          <w:sz w:val="24"/>
          <w:szCs w:val="24"/>
        </w:rPr>
      </w:pPr>
      <w:r w:rsidRPr="00487440">
        <w:rPr>
          <w:sz w:val="24"/>
          <w:szCs w:val="24"/>
        </w:rPr>
        <w:t xml:space="preserve">Таблица </w:t>
      </w:r>
      <w:r>
        <w:rPr>
          <w:sz w:val="24"/>
          <w:szCs w:val="24"/>
        </w:rPr>
        <w:t>2</w:t>
      </w:r>
      <w:r w:rsidRPr="00487440">
        <w:rPr>
          <w:sz w:val="24"/>
          <w:szCs w:val="24"/>
        </w:rPr>
        <w:t xml:space="preserve"> – Характеристика кластеризации</w:t>
      </w:r>
      <w:r>
        <w:rPr>
          <w:sz w:val="24"/>
          <w:szCs w:val="24"/>
        </w:rPr>
        <w:t xml:space="preserve"> методом </w:t>
      </w:r>
      <w:r>
        <w:rPr>
          <w:sz w:val="24"/>
          <w:szCs w:val="24"/>
          <w:lang w:val="en-US"/>
        </w:rPr>
        <w:t>k</w:t>
      </w:r>
      <w:r>
        <w:rPr>
          <w:sz w:val="24"/>
          <w:szCs w:val="24"/>
        </w:rPr>
        <w:t>-средних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4955"/>
        <w:gridCol w:w="4956"/>
      </w:tblGrid>
      <w:tr w:rsidR="005C7A08" w14:paraId="69FF3830" w14:textId="77777777" w:rsidTr="00967DD8">
        <w:trPr>
          <w:trHeight w:val="2665"/>
        </w:trPr>
        <w:tc>
          <w:tcPr>
            <w:tcW w:w="2500" w:type="pct"/>
          </w:tcPr>
          <w:p w14:paraId="7984F561" w14:textId="77777777" w:rsidR="005C7A08" w:rsidRPr="00C04FAE" w:rsidRDefault="005C7A08" w:rsidP="00967DD8">
            <w:pPr>
              <w:spacing w:line="276" w:lineRule="auto"/>
              <w:ind w:right="180"/>
              <w:jc w:val="both"/>
              <w:rPr>
                <w:b/>
                <w:bCs/>
                <w:sz w:val="24"/>
                <w:szCs w:val="24"/>
              </w:rPr>
            </w:pPr>
            <w:r w:rsidRPr="00291E28">
              <w:rPr>
                <w:b/>
                <w:bCs/>
                <w:sz w:val="24"/>
                <w:szCs w:val="24"/>
              </w:rPr>
              <w:t>Достоинства:</w:t>
            </w:r>
          </w:p>
          <w:p w14:paraId="7CC6772E" w14:textId="77777777" w:rsidR="005C7A08" w:rsidRPr="00782D8E" w:rsidRDefault="005C7A08" w:rsidP="00967DD8">
            <w:pPr>
              <w:spacing w:line="276" w:lineRule="auto"/>
              <w:rPr>
                <w:sz w:val="24"/>
                <w:szCs w:val="24"/>
              </w:rPr>
            </w:pPr>
            <w:r w:rsidRPr="00470943">
              <w:rPr>
                <w:b/>
                <w:bCs/>
                <w:sz w:val="24"/>
                <w:szCs w:val="24"/>
              </w:rPr>
              <w:t>Простота</w:t>
            </w:r>
            <w:r w:rsidRPr="00782D8E">
              <w:rPr>
                <w:sz w:val="24"/>
                <w:szCs w:val="24"/>
              </w:rPr>
              <w:t xml:space="preserve"> реализации и понимании;</w:t>
            </w:r>
          </w:p>
          <w:p w14:paraId="64D7241B" w14:textId="77777777" w:rsidR="005C7A08" w:rsidRPr="00782D8E" w:rsidRDefault="005C7A08" w:rsidP="00967DD8">
            <w:pPr>
              <w:spacing w:line="276" w:lineRule="auto"/>
              <w:rPr>
                <w:sz w:val="24"/>
                <w:szCs w:val="24"/>
              </w:rPr>
            </w:pPr>
            <w:r w:rsidRPr="00470943">
              <w:rPr>
                <w:b/>
                <w:bCs/>
                <w:sz w:val="24"/>
                <w:szCs w:val="24"/>
              </w:rPr>
              <w:t>Эффективность</w:t>
            </w:r>
            <w:r w:rsidRPr="00782D8E">
              <w:rPr>
                <w:sz w:val="24"/>
                <w:szCs w:val="24"/>
              </w:rPr>
              <w:t xml:space="preserve"> на больших наборах данных;</w:t>
            </w:r>
          </w:p>
          <w:p w14:paraId="2C911E84" w14:textId="77777777" w:rsidR="005C7A08" w:rsidRPr="00782D8E" w:rsidRDefault="005C7A08" w:rsidP="00967DD8">
            <w:pPr>
              <w:spacing w:line="276" w:lineRule="auto"/>
              <w:rPr>
                <w:sz w:val="24"/>
                <w:szCs w:val="24"/>
              </w:rPr>
            </w:pPr>
            <w:r w:rsidRPr="00782D8E">
              <w:rPr>
                <w:sz w:val="24"/>
                <w:szCs w:val="24"/>
              </w:rPr>
              <w:t xml:space="preserve">Хорошо работает в случае кластеров примерно </w:t>
            </w:r>
            <w:r w:rsidRPr="00470943">
              <w:rPr>
                <w:b/>
                <w:bCs/>
                <w:sz w:val="24"/>
                <w:szCs w:val="24"/>
              </w:rPr>
              <w:t>одинакового размера и плотности</w:t>
            </w:r>
            <w:r w:rsidRPr="00782D8E">
              <w:rPr>
                <w:sz w:val="24"/>
                <w:szCs w:val="24"/>
              </w:rPr>
              <w:t>.</w:t>
            </w:r>
          </w:p>
          <w:p w14:paraId="564C6759" w14:textId="77777777" w:rsidR="005C7A08" w:rsidRPr="00C04FAE" w:rsidRDefault="005C7A08" w:rsidP="00967DD8">
            <w:pPr>
              <w:spacing w:line="276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2500" w:type="pct"/>
          </w:tcPr>
          <w:p w14:paraId="4C25A06A" w14:textId="77777777" w:rsidR="005C7A08" w:rsidRPr="00C04FAE" w:rsidRDefault="005C7A08" w:rsidP="00967DD8">
            <w:pPr>
              <w:spacing w:line="276" w:lineRule="auto"/>
              <w:ind w:right="172"/>
              <w:jc w:val="both"/>
              <w:rPr>
                <w:sz w:val="24"/>
                <w:szCs w:val="24"/>
              </w:rPr>
            </w:pPr>
            <w:r w:rsidRPr="00BA52A7">
              <w:rPr>
                <w:b/>
                <w:bCs/>
                <w:sz w:val="24"/>
                <w:szCs w:val="24"/>
              </w:rPr>
              <w:t>Недостатки</w:t>
            </w:r>
            <w:r w:rsidRPr="00C04FAE">
              <w:rPr>
                <w:sz w:val="24"/>
                <w:szCs w:val="24"/>
              </w:rPr>
              <w:t>:</w:t>
            </w:r>
          </w:p>
          <w:p w14:paraId="5A87EF9A" w14:textId="77777777" w:rsidR="005C7A08" w:rsidRPr="00F245B2" w:rsidRDefault="005C7A08" w:rsidP="00967DD8">
            <w:pPr>
              <w:spacing w:line="276" w:lineRule="auto"/>
              <w:ind w:right="172"/>
              <w:jc w:val="both"/>
              <w:rPr>
                <w:sz w:val="24"/>
                <w:szCs w:val="24"/>
              </w:rPr>
            </w:pPr>
            <w:r w:rsidRPr="00F245B2">
              <w:rPr>
                <w:b/>
                <w:bCs/>
                <w:sz w:val="24"/>
                <w:szCs w:val="24"/>
              </w:rPr>
              <w:t xml:space="preserve">Чувствителен </w:t>
            </w:r>
            <w:r w:rsidRPr="00F245B2">
              <w:rPr>
                <w:sz w:val="24"/>
                <w:szCs w:val="24"/>
              </w:rPr>
              <w:t>к выбросам.</w:t>
            </w:r>
          </w:p>
          <w:p w14:paraId="2BFFD2C5" w14:textId="77777777" w:rsidR="005C7A08" w:rsidRPr="00F245B2" w:rsidRDefault="005C7A08" w:rsidP="00967DD8">
            <w:pPr>
              <w:spacing w:line="276" w:lineRule="auto"/>
              <w:ind w:right="172"/>
              <w:jc w:val="both"/>
              <w:rPr>
                <w:sz w:val="24"/>
                <w:szCs w:val="24"/>
              </w:rPr>
            </w:pPr>
            <w:r w:rsidRPr="00F245B2">
              <w:rPr>
                <w:sz w:val="24"/>
                <w:szCs w:val="24"/>
              </w:rPr>
              <w:t xml:space="preserve">Требует </w:t>
            </w:r>
            <w:r w:rsidRPr="00F245B2">
              <w:rPr>
                <w:b/>
                <w:bCs/>
                <w:sz w:val="24"/>
                <w:szCs w:val="24"/>
              </w:rPr>
              <w:t>заранее заданное</w:t>
            </w:r>
            <w:r w:rsidRPr="00F245B2">
              <w:rPr>
                <w:sz w:val="24"/>
                <w:szCs w:val="24"/>
              </w:rPr>
              <w:t xml:space="preserve"> количество кластеров (k), что не всегда известно заранее.</w:t>
            </w:r>
          </w:p>
          <w:p w14:paraId="104591A8" w14:textId="77777777" w:rsidR="005C7A08" w:rsidRPr="00F245B2" w:rsidRDefault="005C7A08" w:rsidP="00967DD8">
            <w:pPr>
              <w:spacing w:line="276" w:lineRule="auto"/>
              <w:ind w:right="172"/>
              <w:jc w:val="both"/>
              <w:rPr>
                <w:sz w:val="24"/>
                <w:szCs w:val="24"/>
              </w:rPr>
            </w:pPr>
            <w:r w:rsidRPr="00F245B2">
              <w:rPr>
                <w:sz w:val="24"/>
                <w:szCs w:val="24"/>
              </w:rPr>
              <w:t xml:space="preserve">Результаты могут зависеть от </w:t>
            </w:r>
            <w:r w:rsidRPr="00F245B2">
              <w:rPr>
                <w:b/>
                <w:bCs/>
                <w:sz w:val="24"/>
                <w:szCs w:val="24"/>
              </w:rPr>
              <w:t xml:space="preserve">начального выбора </w:t>
            </w:r>
            <w:proofErr w:type="spellStart"/>
            <w:r w:rsidRPr="00F245B2">
              <w:rPr>
                <w:b/>
                <w:bCs/>
                <w:sz w:val="24"/>
                <w:szCs w:val="24"/>
              </w:rPr>
              <w:t>центроидов</w:t>
            </w:r>
            <w:proofErr w:type="spellEnd"/>
            <w:r w:rsidRPr="00F245B2">
              <w:rPr>
                <w:sz w:val="24"/>
                <w:szCs w:val="24"/>
              </w:rPr>
              <w:t>.</w:t>
            </w:r>
          </w:p>
          <w:p w14:paraId="57F19573" w14:textId="77777777" w:rsidR="005C7A08" w:rsidRPr="00C04FAE" w:rsidRDefault="005C7A08" w:rsidP="00967DD8">
            <w:pPr>
              <w:spacing w:line="276" w:lineRule="auto"/>
              <w:jc w:val="both"/>
              <w:rPr>
                <w:sz w:val="24"/>
                <w:szCs w:val="24"/>
              </w:rPr>
            </w:pPr>
            <w:r w:rsidRPr="00F245B2">
              <w:rPr>
                <w:b/>
                <w:bCs/>
                <w:sz w:val="24"/>
                <w:szCs w:val="24"/>
              </w:rPr>
              <w:t>Не гарантирует</w:t>
            </w:r>
            <w:r w:rsidRPr="00F245B2">
              <w:rPr>
                <w:sz w:val="24"/>
                <w:szCs w:val="24"/>
              </w:rPr>
              <w:t xml:space="preserve"> глобальный оптимум.</w:t>
            </w:r>
            <w:r w:rsidRPr="00F245B2">
              <w:rPr>
                <w:b/>
                <w:bCs/>
                <w:sz w:val="24"/>
                <w:szCs w:val="24"/>
              </w:rPr>
              <w:t xml:space="preserve"> </w:t>
            </w:r>
          </w:p>
        </w:tc>
      </w:tr>
    </w:tbl>
    <w:p w14:paraId="5C31C4A2" w14:textId="19BD45B9" w:rsidR="005C7A08" w:rsidRPr="00B4541A" w:rsidRDefault="005C7A08" w:rsidP="002B5DDC">
      <w:pPr>
        <w:spacing w:after="0" w:line="360" w:lineRule="auto"/>
        <w:jc w:val="both"/>
      </w:pPr>
      <w:r>
        <w:tab/>
        <w:t xml:space="preserve">Кластеризация методом </w:t>
      </w:r>
      <w:r>
        <w:rPr>
          <w:lang w:val="en-US"/>
        </w:rPr>
        <w:t>k</w:t>
      </w:r>
      <w:r>
        <w:t xml:space="preserve">-средних является весьма распространённым способом решения задач кластерного анализа, но у него наблюдается ряд проблем, в частности, </w:t>
      </w:r>
      <w:r w:rsidRPr="00B4541A">
        <w:t>кучное размещение центров</w:t>
      </w:r>
      <w:r>
        <w:t>, когда их</w:t>
      </w:r>
      <w:r w:rsidRPr="00B4541A">
        <w:t xml:space="preserve"> начальное положение с большой вероятностью окажется далёким от итогового положения центров кластеро</w:t>
      </w:r>
      <w:r w:rsidR="00BC350E">
        <w:t>в</w:t>
      </w:r>
      <w:r w:rsidRPr="00B4541A">
        <w:t xml:space="preserve"> [12]</w:t>
      </w:r>
      <w:r>
        <w:t xml:space="preserve">. </w:t>
      </w:r>
      <w:r>
        <w:lastRenderedPageBreak/>
        <w:t xml:space="preserve">Для устранения недостатков метода </w:t>
      </w:r>
      <w:r>
        <w:rPr>
          <w:lang w:val="en-US"/>
        </w:rPr>
        <w:t>k</w:t>
      </w:r>
      <w:r>
        <w:t xml:space="preserve">-средних существуют различные эвристические усовершенствования, например, </w:t>
      </w:r>
      <w:r w:rsidRPr="00B4541A">
        <w:t>пони</w:t>
      </w:r>
      <w:r>
        <w:t xml:space="preserve">жение </w:t>
      </w:r>
      <w:r w:rsidRPr="00B4541A">
        <w:t>размерност</w:t>
      </w:r>
      <w:r>
        <w:t>и</w:t>
      </w:r>
      <w:r w:rsidRPr="00B4541A">
        <w:t xml:space="preserve"> пространства признаков</w:t>
      </w:r>
      <w:r>
        <w:t xml:space="preserve"> или </w:t>
      </w:r>
      <w:r w:rsidRPr="00B4541A">
        <w:t>выб</w:t>
      </w:r>
      <w:r>
        <w:t>ор центра</w:t>
      </w:r>
      <w:r w:rsidRPr="00B4541A">
        <w:t xml:space="preserve"> из случайного распределения на объектах выборки, в котором вероятность выбрать объект пропорциональна квадрату расстояния от него до ближайшего к нему центра кластера</w:t>
      </w:r>
      <w:r>
        <w:t xml:space="preserve"> (</w:t>
      </w:r>
      <w:r>
        <w:rPr>
          <w:lang w:val="en-US"/>
        </w:rPr>
        <w:t>k</w:t>
      </w:r>
      <w:r w:rsidRPr="00B4541A">
        <w:t>-</w:t>
      </w:r>
      <w:r>
        <w:rPr>
          <w:lang w:val="en-US"/>
        </w:rPr>
        <w:t>means</w:t>
      </w:r>
      <w:r w:rsidRPr="00B4541A">
        <w:t>++</w:t>
      </w:r>
      <w:r>
        <w:t>).</w:t>
      </w:r>
    </w:p>
    <w:p w14:paraId="7C515117" w14:textId="37992260" w:rsidR="005C7A08" w:rsidRDefault="005C7A08" w:rsidP="00574A9C">
      <w:pPr>
        <w:pStyle w:val="2"/>
        <w:numPr>
          <w:ilvl w:val="1"/>
          <w:numId w:val="1"/>
        </w:numPr>
        <w:spacing w:before="0" w:line="360" w:lineRule="auto"/>
        <w:ind w:left="0" w:firstLine="0"/>
        <w:jc w:val="center"/>
        <w:rPr>
          <w:sz w:val="32"/>
          <w:szCs w:val="28"/>
        </w:rPr>
      </w:pPr>
      <w:bookmarkStart w:id="29" w:name="_Toc152776548"/>
      <w:r>
        <w:rPr>
          <w:sz w:val="32"/>
          <w:szCs w:val="28"/>
          <w:lang w:val="en-US"/>
        </w:rPr>
        <w:t>DBSCAN</w:t>
      </w:r>
      <w:bookmarkEnd w:id="29"/>
    </w:p>
    <w:p w14:paraId="56A0E22E" w14:textId="1587C0B4" w:rsidR="005C7A08" w:rsidRDefault="005C7A08" w:rsidP="005C7A08">
      <w:pPr>
        <w:spacing w:after="0" w:line="360" w:lineRule="auto"/>
        <w:ind w:firstLine="561"/>
        <w:jc w:val="both"/>
      </w:pPr>
      <w:r w:rsidRPr="00EF19DA">
        <w:rPr>
          <w:lang w:val="en-US"/>
        </w:rPr>
        <w:t>DBSCAN</w:t>
      </w:r>
      <w:r w:rsidRPr="00C04FD1">
        <w:t xml:space="preserve"> </w:t>
      </w:r>
      <w:r>
        <w:t>или</w:t>
      </w:r>
      <w:r w:rsidRPr="00C04FD1">
        <w:t xml:space="preserve"> </w:t>
      </w:r>
      <w:r w:rsidR="00DC4FE6">
        <w:t>«</w:t>
      </w:r>
      <w:r w:rsidRPr="00DC4FE6">
        <w:rPr>
          <w:i/>
          <w:iCs/>
          <w:lang w:val="en-US"/>
        </w:rPr>
        <w:t>density</w:t>
      </w:r>
      <w:r w:rsidRPr="00DC4FE6">
        <w:rPr>
          <w:i/>
          <w:iCs/>
        </w:rPr>
        <w:t>-</w:t>
      </w:r>
      <w:r w:rsidRPr="00DC4FE6">
        <w:rPr>
          <w:i/>
          <w:iCs/>
          <w:lang w:val="en-US"/>
        </w:rPr>
        <w:t>based</w:t>
      </w:r>
      <w:r w:rsidRPr="00DC4FE6">
        <w:rPr>
          <w:i/>
          <w:iCs/>
        </w:rPr>
        <w:t xml:space="preserve"> </w:t>
      </w:r>
      <w:r w:rsidRPr="00DC4FE6">
        <w:rPr>
          <w:i/>
          <w:iCs/>
          <w:lang w:val="en-US"/>
        </w:rPr>
        <w:t>spatial</w:t>
      </w:r>
      <w:r w:rsidRPr="00DC4FE6">
        <w:rPr>
          <w:i/>
          <w:iCs/>
        </w:rPr>
        <w:t xml:space="preserve"> </w:t>
      </w:r>
      <w:r w:rsidRPr="00DC4FE6">
        <w:rPr>
          <w:i/>
          <w:iCs/>
          <w:lang w:val="en-US"/>
        </w:rPr>
        <w:t>clustering</w:t>
      </w:r>
      <w:r w:rsidRPr="00DC4FE6">
        <w:rPr>
          <w:i/>
          <w:iCs/>
        </w:rPr>
        <w:t xml:space="preserve"> </w:t>
      </w:r>
      <w:r w:rsidRPr="00DC4FE6">
        <w:rPr>
          <w:i/>
          <w:iCs/>
          <w:lang w:val="en-US"/>
        </w:rPr>
        <w:t>of</w:t>
      </w:r>
      <w:r w:rsidRPr="00DC4FE6">
        <w:rPr>
          <w:i/>
          <w:iCs/>
        </w:rPr>
        <w:t xml:space="preserve"> </w:t>
      </w:r>
      <w:r w:rsidRPr="00DC4FE6">
        <w:rPr>
          <w:i/>
          <w:iCs/>
          <w:lang w:val="en-US"/>
        </w:rPr>
        <w:t>applications</w:t>
      </w:r>
      <w:r w:rsidRPr="00DC4FE6">
        <w:rPr>
          <w:i/>
          <w:iCs/>
        </w:rPr>
        <w:t xml:space="preserve"> </w:t>
      </w:r>
      <w:r w:rsidRPr="00DC4FE6">
        <w:rPr>
          <w:i/>
          <w:iCs/>
          <w:lang w:val="en-US"/>
        </w:rPr>
        <w:t>with</w:t>
      </w:r>
      <w:r w:rsidRPr="00DC4FE6">
        <w:rPr>
          <w:i/>
          <w:iCs/>
        </w:rPr>
        <w:t xml:space="preserve"> </w:t>
      </w:r>
      <w:r w:rsidRPr="00DC4FE6">
        <w:rPr>
          <w:i/>
          <w:iCs/>
          <w:lang w:val="en-US"/>
        </w:rPr>
        <w:t>noise</w:t>
      </w:r>
      <w:r w:rsidR="00DC4FE6">
        <w:t>»</w:t>
      </w:r>
      <w:r w:rsidRPr="00C04FD1">
        <w:t xml:space="preserve"> — </w:t>
      </w:r>
      <w:r w:rsidRPr="004852AF">
        <w:t>это</w:t>
      </w:r>
      <w:r w:rsidRPr="00C04FD1">
        <w:t xml:space="preserve"> </w:t>
      </w:r>
      <w:r w:rsidRPr="004852AF">
        <w:t>алгоритм</w:t>
      </w:r>
      <w:r w:rsidRPr="00C04FD1">
        <w:t xml:space="preserve"> </w:t>
      </w:r>
      <w:r w:rsidRPr="004852AF">
        <w:t>кластеризации</w:t>
      </w:r>
      <w:r w:rsidRPr="00C04FD1">
        <w:t xml:space="preserve"> </w:t>
      </w:r>
      <w:r w:rsidRPr="004852AF">
        <w:t>данных</w:t>
      </w:r>
      <w:r w:rsidRPr="00C04FD1">
        <w:t xml:space="preserve">, </w:t>
      </w:r>
      <w:r w:rsidRPr="004852AF">
        <w:t>который</w:t>
      </w:r>
      <w:r w:rsidRPr="00C04FD1">
        <w:t xml:space="preserve"> основан на </w:t>
      </w:r>
      <w:r>
        <w:t xml:space="preserve">понятии </w:t>
      </w:r>
      <w:r w:rsidRPr="00C04FD1">
        <w:t xml:space="preserve">плотности, что позволяет ему успешно обнаруживать кластеры произвольной формы и обрабатывать шум в данных </w:t>
      </w:r>
      <w:r w:rsidRPr="004322A8">
        <w:t>[13].</w:t>
      </w:r>
      <w:r>
        <w:t xml:space="preserve"> </w:t>
      </w:r>
      <w:r w:rsidRPr="00C211C9">
        <w:t xml:space="preserve">Для определения местоположения точек данных в пространстве DBSCAN использует </w:t>
      </w:r>
      <w:r>
        <w:t>е</w:t>
      </w:r>
      <w:r w:rsidRPr="00C211C9">
        <w:t>вклидово расстояние</w:t>
      </w:r>
      <w:r>
        <w:t xml:space="preserve"> (2),</w:t>
      </w:r>
      <w:r w:rsidRPr="00C211C9">
        <w:t xml:space="preserve"> хотя </w:t>
      </w:r>
      <w:r>
        <w:t>воз</w:t>
      </w:r>
      <w:r w:rsidRPr="00C211C9">
        <w:t>можно использова</w:t>
      </w:r>
      <w:r>
        <w:t>ние</w:t>
      </w:r>
      <w:r w:rsidRPr="00C211C9">
        <w:t xml:space="preserve"> и други</w:t>
      </w:r>
      <w:r>
        <w:t>х</w:t>
      </w:r>
      <w:r w:rsidRPr="00C211C9">
        <w:t xml:space="preserve"> мет</w:t>
      </w:r>
      <w:r>
        <w:t xml:space="preserve">рик </w:t>
      </w:r>
      <w:r w:rsidRPr="004322A8">
        <w:t>[9]</w:t>
      </w:r>
      <w:r>
        <w:t>.</w:t>
      </w:r>
    </w:p>
    <w:p w14:paraId="7511DE3E" w14:textId="77777777" w:rsidR="005C7A08" w:rsidRDefault="005C7A08" w:rsidP="005C7A08">
      <w:pPr>
        <w:spacing w:after="0" w:line="360" w:lineRule="auto"/>
        <w:ind w:firstLine="561"/>
        <w:jc w:val="both"/>
      </w:pPr>
      <w:r>
        <w:t xml:space="preserve">Ключевым понятием метода является </w:t>
      </w:r>
      <w:r w:rsidRPr="00A554DE">
        <w:rPr>
          <w:b/>
          <w:bCs/>
        </w:rPr>
        <w:t>эпсилон-окрестность</w:t>
      </w:r>
      <w:r>
        <w:t>, которая определяется как множество точек</w:t>
      </w:r>
      <w:r w:rsidRPr="004E666D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ε</m:t>
            </m:r>
          </m:sub>
        </m:sSub>
      </m:oMath>
      <w:r>
        <w:t xml:space="preserve">, отстающих от </w:t>
      </w:r>
      <w:r>
        <w:rPr>
          <w:rFonts w:eastAsiaTheme="minorEastAsia"/>
        </w:rPr>
        <w:t xml:space="preserve">точк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на расстояние, не превышающее параметр </w:t>
      </w:r>
      <m:oMath>
        <m:r>
          <w:rPr>
            <w:rFonts w:ascii="Cambria Math" w:hAnsi="Cambria Math"/>
          </w:rPr>
          <m:t>ε</m:t>
        </m:r>
      </m:oMath>
      <w:r w:rsidRPr="004E666D">
        <w:t xml:space="preserve"> [13]</w:t>
      </w:r>
      <w:r>
        <w:t>:</w:t>
      </w:r>
    </w:p>
    <w:p w14:paraId="4987E111" w14:textId="77777777" w:rsidR="005C7A08" w:rsidRPr="00A56346" w:rsidRDefault="00E8716A" w:rsidP="005C7A08">
      <w:pPr>
        <w:spacing w:after="0" w:line="360" w:lineRule="auto"/>
        <w:ind w:firstLine="561"/>
        <w:jc w:val="both"/>
        <w:rPr>
          <w:rFonts w:eastAsiaTheme="minorEastAsia"/>
          <w:i/>
        </w:rPr>
      </w:pPr>
      <m:oMathPara>
        <m:oMath>
          <m:eqArr>
            <m:eqArrPr>
              <m:maxDist m:val="1"/>
              <m:ctrlPr>
                <w:rPr>
                  <w:rFonts w:ascii="Cambria Math" w:eastAsiaTheme="minorEastAsia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ε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=</m:t>
              </m:r>
              <m:r>
                <w:rPr>
                  <w:rFonts w:ascii="Cambria Math" w:hAnsi="Cambria Math"/>
                  <w:lang w:val="en-US"/>
                </w:rPr>
                <m:t>{</m:t>
              </m:r>
              <m:r>
                <w:rPr>
                  <w:rFonts w:ascii="Cambria Math" w:hAnsi="Cambria Math"/>
                </w:rPr>
                <m:t>u∈U:ρ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u</m:t>
                  </m:r>
                </m:e>
              </m:d>
              <m:r>
                <w:rPr>
                  <w:rFonts w:ascii="Cambria Math" w:hAnsi="Cambria Math"/>
                </w:rPr>
                <m:t>≤ε}#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7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e>
          </m:eqArr>
        </m:oMath>
      </m:oMathPara>
    </w:p>
    <w:p w14:paraId="7CD21C6B" w14:textId="62DD32A7" w:rsidR="005C7A08" w:rsidRDefault="005C7A08" w:rsidP="005C7A08">
      <w:pPr>
        <w:spacing w:after="0" w:line="360" w:lineRule="auto"/>
        <w:ind w:firstLine="561"/>
        <w:jc w:val="both"/>
        <w:rPr>
          <w:rFonts w:eastAsiaTheme="minorEastAsia"/>
        </w:rPr>
      </w:pPr>
      <w:r>
        <w:rPr>
          <w:rFonts w:eastAsiaTheme="minorEastAsia"/>
          <w:iCs/>
        </w:rPr>
        <w:t xml:space="preserve">Здесь </w:t>
      </w:r>
      <m:oMath>
        <m:r>
          <w:rPr>
            <w:rFonts w:ascii="Cambria Math" w:hAnsi="Cambria Math"/>
          </w:rPr>
          <m:t>ρ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,u</m:t>
            </m:r>
          </m:e>
        </m:d>
      </m:oMath>
      <w:r w:rsidRPr="00A56346">
        <w:rPr>
          <w:rFonts w:eastAsiaTheme="minorEastAsia"/>
        </w:rPr>
        <w:t xml:space="preserve"> – </w:t>
      </w:r>
      <w:r w:rsidR="00180524">
        <w:rPr>
          <w:rFonts w:eastAsiaTheme="minorEastAsia"/>
        </w:rPr>
        <w:t>произвольная</w:t>
      </w:r>
      <w:r>
        <w:rPr>
          <w:rFonts w:eastAsiaTheme="minorEastAsia"/>
        </w:rPr>
        <w:t xml:space="preserve"> метрика пространства признаков</w:t>
      </w:r>
      <w:r w:rsidR="00180524">
        <w:rPr>
          <w:rFonts w:eastAsiaTheme="minorEastAsia"/>
        </w:rPr>
        <w:t xml:space="preserve">. </w:t>
      </w:r>
      <w:r>
        <w:rPr>
          <w:rFonts w:eastAsiaTheme="minorEastAsia"/>
        </w:rPr>
        <w:t xml:space="preserve">Для определённости примем её за евклидову. Параметр </w:t>
      </w:r>
      <m:oMath>
        <m:r>
          <w:rPr>
            <w:rFonts w:ascii="Cambria Math" w:hAnsi="Cambria Math"/>
          </w:rPr>
          <m:t>ε&gt;0</m:t>
        </m:r>
      </m:oMath>
      <w:r>
        <w:rPr>
          <w:rFonts w:eastAsiaTheme="minorEastAsia"/>
        </w:rPr>
        <w:t xml:space="preserve"> также задаётся исследователем. Объекты (точки) в рамках данного метода классифицируется на три группы:</w:t>
      </w:r>
    </w:p>
    <w:p w14:paraId="23992D82" w14:textId="6A2C3C16" w:rsidR="005C7A08" w:rsidRPr="0047539A" w:rsidRDefault="005C7A08" w:rsidP="00226C81">
      <w:pPr>
        <w:numPr>
          <w:ilvl w:val="0"/>
          <w:numId w:val="11"/>
        </w:numPr>
        <w:spacing w:after="0" w:line="360" w:lineRule="auto"/>
        <w:jc w:val="both"/>
        <w:rPr>
          <w:rFonts w:eastAsiaTheme="minorEastAsia"/>
        </w:rPr>
      </w:pPr>
      <w:r w:rsidRPr="0047539A">
        <w:rPr>
          <w:rFonts w:eastAsiaTheme="minorEastAsia"/>
          <w:b/>
          <w:bCs/>
        </w:rPr>
        <w:t xml:space="preserve">Базовая точка </w:t>
      </w:r>
      <w:r>
        <w:rPr>
          <w:rFonts w:eastAsiaTheme="minorEastAsia"/>
          <w:b/>
          <w:bCs/>
        </w:rPr>
        <w:t>–</w:t>
      </w:r>
      <w:r>
        <w:rPr>
          <w:rFonts w:eastAsiaTheme="minorEastAsia"/>
        </w:rPr>
        <w:t xml:space="preserve"> т</w:t>
      </w:r>
      <w:r w:rsidRPr="0047539A">
        <w:rPr>
          <w:rFonts w:eastAsiaTheme="minorEastAsia"/>
        </w:rPr>
        <w:t xml:space="preserve">очка, которая имеет по меньшей мере </w:t>
      </w:r>
      <w:proofErr w:type="spellStart"/>
      <w:r w:rsidRPr="0047539A">
        <w:rPr>
          <w:rFonts w:eastAsiaTheme="minorEastAsia"/>
        </w:rPr>
        <w:t>minPts</w:t>
      </w:r>
      <w:proofErr w:type="spellEnd"/>
      <w:r w:rsidRPr="0047539A">
        <w:rPr>
          <w:rFonts w:eastAsiaTheme="minorEastAsia"/>
        </w:rPr>
        <w:t xml:space="preserve"> соседей в пределах своей эпсилон-окрестности.</w:t>
      </w:r>
    </w:p>
    <w:p w14:paraId="467398C9" w14:textId="094FCEA0" w:rsidR="005C7A08" w:rsidRPr="0047539A" w:rsidRDefault="005C7A08" w:rsidP="00226C81">
      <w:pPr>
        <w:numPr>
          <w:ilvl w:val="0"/>
          <w:numId w:val="11"/>
        </w:numPr>
        <w:spacing w:after="0" w:line="360" w:lineRule="auto"/>
        <w:jc w:val="both"/>
        <w:rPr>
          <w:rFonts w:eastAsiaTheme="minorEastAsia"/>
        </w:rPr>
      </w:pPr>
      <w:r w:rsidRPr="0047539A">
        <w:rPr>
          <w:rFonts w:eastAsiaTheme="minorEastAsia"/>
          <w:b/>
          <w:bCs/>
        </w:rPr>
        <w:t>Граничная точка</w:t>
      </w:r>
      <w:r w:rsidR="00E55455">
        <w:rPr>
          <w:rFonts w:eastAsiaTheme="minorEastAsia"/>
          <w:b/>
          <w:bCs/>
        </w:rPr>
        <w:t xml:space="preserve"> </w:t>
      </w:r>
      <w:r>
        <w:rPr>
          <w:rFonts w:eastAsiaTheme="minorEastAsia"/>
          <w:b/>
          <w:bCs/>
        </w:rPr>
        <w:t>–</w:t>
      </w:r>
      <w:r>
        <w:rPr>
          <w:rFonts w:eastAsiaTheme="minorEastAsia"/>
        </w:rPr>
        <w:t xml:space="preserve"> точка</w:t>
      </w:r>
      <w:r w:rsidRPr="0047539A">
        <w:rPr>
          <w:rFonts w:eastAsiaTheme="minorEastAsia"/>
        </w:rPr>
        <w:t xml:space="preserve">, которая находится в эпсилон-окрестности базовой, но сама не является базовой точкой (имеет менее </w:t>
      </w:r>
      <w:proofErr w:type="spellStart"/>
      <w:r w:rsidRPr="0047539A">
        <w:rPr>
          <w:rFonts w:eastAsiaTheme="minorEastAsia"/>
        </w:rPr>
        <w:t>minPts</w:t>
      </w:r>
      <w:proofErr w:type="spellEnd"/>
      <w:r w:rsidRPr="0047539A">
        <w:rPr>
          <w:rFonts w:eastAsiaTheme="minorEastAsia"/>
        </w:rPr>
        <w:t xml:space="preserve"> соседей).</w:t>
      </w:r>
    </w:p>
    <w:p w14:paraId="5BB93893" w14:textId="77777777" w:rsidR="005C7A08" w:rsidRDefault="005C7A08" w:rsidP="00226C81">
      <w:pPr>
        <w:numPr>
          <w:ilvl w:val="0"/>
          <w:numId w:val="11"/>
        </w:numPr>
        <w:spacing w:after="0" w:line="360" w:lineRule="auto"/>
        <w:jc w:val="both"/>
        <w:rPr>
          <w:rFonts w:eastAsiaTheme="minorEastAsia"/>
        </w:rPr>
      </w:pPr>
      <w:r w:rsidRPr="0047539A">
        <w:rPr>
          <w:rFonts w:eastAsiaTheme="minorEastAsia"/>
          <w:b/>
          <w:bCs/>
        </w:rPr>
        <w:t>Шум (</w:t>
      </w:r>
      <w:r>
        <w:rPr>
          <w:rFonts w:eastAsiaTheme="minorEastAsia"/>
          <w:b/>
          <w:bCs/>
          <w:lang w:val="en-US"/>
        </w:rPr>
        <w:t>n</w:t>
      </w:r>
      <w:proofErr w:type="spellStart"/>
      <w:r w:rsidRPr="0047539A">
        <w:rPr>
          <w:rFonts w:eastAsiaTheme="minorEastAsia"/>
          <w:b/>
          <w:bCs/>
        </w:rPr>
        <w:t>oise</w:t>
      </w:r>
      <w:proofErr w:type="spellEnd"/>
      <w:r>
        <w:rPr>
          <w:rFonts w:eastAsiaTheme="minorEastAsia"/>
          <w:b/>
          <w:bCs/>
        </w:rPr>
        <w:t>) –</w:t>
      </w:r>
      <w:r>
        <w:rPr>
          <w:rFonts w:eastAsiaTheme="minorEastAsia"/>
        </w:rPr>
        <w:t xml:space="preserve"> точка</w:t>
      </w:r>
      <w:r w:rsidRPr="0047539A">
        <w:rPr>
          <w:rFonts w:eastAsiaTheme="minorEastAsia"/>
        </w:rPr>
        <w:t>, которая не является ни базовой, ни граничной и не имеет достаточного числа соседей.</w:t>
      </w:r>
    </w:p>
    <w:p w14:paraId="6BBC4C45" w14:textId="77777777" w:rsidR="005C7A08" w:rsidRPr="001A0F5D" w:rsidRDefault="005C7A08" w:rsidP="00B526C6">
      <w:pPr>
        <w:spacing w:after="0" w:line="360" w:lineRule="auto"/>
        <w:ind w:left="360"/>
        <w:jc w:val="both"/>
        <w:rPr>
          <w:rFonts w:eastAsiaTheme="minorEastAsia"/>
        </w:rPr>
      </w:pPr>
      <w:r>
        <w:rPr>
          <w:rFonts w:eastAsiaTheme="minorEastAsia"/>
        </w:rPr>
        <w:t xml:space="preserve">Теперь можно выделить </w:t>
      </w:r>
      <w:r>
        <w:rPr>
          <w:rFonts w:eastAsiaTheme="minorEastAsia"/>
          <w:b/>
          <w:bCs/>
        </w:rPr>
        <w:t>о</w:t>
      </w:r>
      <w:r w:rsidRPr="001A0F5D">
        <w:rPr>
          <w:rFonts w:eastAsiaTheme="minorEastAsia"/>
          <w:b/>
          <w:bCs/>
        </w:rPr>
        <w:t>сновные шаги алгоритма:</w:t>
      </w:r>
    </w:p>
    <w:p w14:paraId="31C6F059" w14:textId="77777777" w:rsidR="005C7A08" w:rsidRPr="00213FB1" w:rsidRDefault="005C7A08" w:rsidP="00226C81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Theme="minorEastAsia"/>
        </w:rPr>
      </w:pPr>
      <w:r>
        <w:rPr>
          <w:rFonts w:eastAsiaTheme="minorEastAsia"/>
        </w:rPr>
        <w:lastRenderedPageBreak/>
        <w:t>Выбор</w:t>
      </w:r>
      <w:r w:rsidRPr="00213FB1">
        <w:rPr>
          <w:rFonts w:eastAsiaTheme="minorEastAsia"/>
        </w:rPr>
        <w:t xml:space="preserve"> начальной точки и проверка, удовлетворяет ли она условию базовой точки.</w:t>
      </w:r>
    </w:p>
    <w:p w14:paraId="37FF54C8" w14:textId="77777777" w:rsidR="005C7A08" w:rsidRPr="001A0F5D" w:rsidRDefault="005C7A08" w:rsidP="00226C81">
      <w:pPr>
        <w:numPr>
          <w:ilvl w:val="0"/>
          <w:numId w:val="12"/>
        </w:numPr>
        <w:spacing w:after="0" w:line="360" w:lineRule="auto"/>
        <w:jc w:val="both"/>
        <w:rPr>
          <w:rFonts w:eastAsiaTheme="minorEastAsia"/>
        </w:rPr>
      </w:pPr>
      <w:r w:rsidRPr="001A0F5D">
        <w:rPr>
          <w:rFonts w:eastAsiaTheme="minorEastAsia"/>
        </w:rPr>
        <w:t>Распространение кластера путем добавления кластеру всех достижимых точек (базовых или граничных) в их эпсилон-окрестности.</w:t>
      </w:r>
    </w:p>
    <w:p w14:paraId="59645D50" w14:textId="77777777" w:rsidR="005C7A08" w:rsidRDefault="005C7A08" w:rsidP="00226C81">
      <w:pPr>
        <w:numPr>
          <w:ilvl w:val="0"/>
          <w:numId w:val="12"/>
        </w:numPr>
        <w:spacing w:after="0" w:line="360" w:lineRule="auto"/>
        <w:jc w:val="both"/>
        <w:rPr>
          <w:rFonts w:eastAsiaTheme="minorEastAsia"/>
        </w:rPr>
      </w:pPr>
      <w:r w:rsidRPr="001A0F5D">
        <w:rPr>
          <w:rFonts w:eastAsiaTheme="minorEastAsia"/>
        </w:rPr>
        <w:t>Поиск новой, еще не посещенной точки, которая удовлетворяет условию базовой точки, и повторение распространения кластера.</w:t>
      </w:r>
    </w:p>
    <w:p w14:paraId="7A5CAC09" w14:textId="77777777" w:rsidR="005C7A08" w:rsidRDefault="005C7A08" w:rsidP="005C7A08">
      <w:pPr>
        <w:spacing w:after="0" w:line="360" w:lineRule="auto"/>
        <w:ind w:firstLine="709"/>
        <w:jc w:val="both"/>
        <w:rPr>
          <w:rFonts w:eastAsiaTheme="minorEastAsia"/>
        </w:rPr>
      </w:pPr>
      <w:r>
        <w:rPr>
          <w:rFonts w:eastAsiaTheme="minorEastAsia"/>
        </w:rPr>
        <w:t xml:space="preserve">Пример результатов работы данного алгоритма показан на рисунке 7, где в качестве </w:t>
      </w:r>
      <w:proofErr w:type="spellStart"/>
      <w:r>
        <w:rPr>
          <w:rFonts w:eastAsiaTheme="minorEastAsia"/>
        </w:rPr>
        <w:t>датафрейма</w:t>
      </w:r>
      <w:proofErr w:type="spellEnd"/>
      <w:r>
        <w:rPr>
          <w:rFonts w:eastAsiaTheme="minorEastAsia"/>
        </w:rPr>
        <w:t xml:space="preserve"> используется специфическая форма набора данных – концентрические окружности. </w:t>
      </w:r>
    </w:p>
    <w:p w14:paraId="5040DDA3" w14:textId="77777777" w:rsidR="005C7A08" w:rsidRPr="0047039C" w:rsidRDefault="005C7A08" w:rsidP="005C7A08">
      <w:pPr>
        <w:spacing w:after="0" w:line="360" w:lineRule="auto"/>
        <w:jc w:val="center"/>
      </w:pPr>
      <w:r w:rsidRPr="00186346">
        <w:rPr>
          <w:noProof/>
        </w:rPr>
        <w:drawing>
          <wp:inline distT="0" distB="0" distL="0" distR="0" wp14:anchorId="4840CFD3" wp14:editId="06E54AAF">
            <wp:extent cx="3550642" cy="2693375"/>
            <wp:effectExtent l="0" t="0" r="889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550642" cy="269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83A688" w14:textId="77777777" w:rsidR="005C7A08" w:rsidRPr="00A13AB5" w:rsidRDefault="005C7A08" w:rsidP="005C7A08">
      <w:pPr>
        <w:spacing w:line="360" w:lineRule="auto"/>
        <w:ind w:left="360"/>
        <w:jc w:val="center"/>
        <w:rPr>
          <w:sz w:val="24"/>
          <w:szCs w:val="24"/>
        </w:rPr>
      </w:pPr>
      <w:r w:rsidRPr="0047039C">
        <w:rPr>
          <w:sz w:val="24"/>
          <w:szCs w:val="24"/>
        </w:rPr>
        <w:t xml:space="preserve">Рисунок 7 – Результат кластеризации методом </w:t>
      </w:r>
      <w:r w:rsidRPr="0047039C">
        <w:rPr>
          <w:sz w:val="24"/>
          <w:szCs w:val="24"/>
          <w:lang w:val="en-US"/>
        </w:rPr>
        <w:t>DBSCAN</w:t>
      </w:r>
    </w:p>
    <w:p w14:paraId="4C9893F6" w14:textId="7B5F497A" w:rsidR="005C7A08" w:rsidRPr="0047539A" w:rsidRDefault="005C7A08" w:rsidP="005C7A08">
      <w:pPr>
        <w:spacing w:after="0" w:line="360" w:lineRule="auto"/>
        <w:ind w:firstLine="709"/>
        <w:jc w:val="both"/>
        <w:rPr>
          <w:rFonts w:eastAsiaTheme="minorEastAsia"/>
        </w:rPr>
      </w:pPr>
      <w:r>
        <w:t xml:space="preserve">Код программы, реализующей </w:t>
      </w:r>
      <w:r w:rsidR="00574A9C">
        <w:t>данный</w:t>
      </w:r>
      <w:r>
        <w:t xml:space="preserve"> алгоритм на языке программирования </w:t>
      </w:r>
      <w:r>
        <w:rPr>
          <w:lang w:val="en-US"/>
        </w:rPr>
        <w:t>Python</w:t>
      </w:r>
      <w:r>
        <w:t xml:space="preserve"> в программной среде </w:t>
      </w:r>
      <w:proofErr w:type="spellStart"/>
      <w:r>
        <w:rPr>
          <w:lang w:val="en-US"/>
        </w:rPr>
        <w:t>Jupyter</w:t>
      </w:r>
      <w:proofErr w:type="spellEnd"/>
      <w:r w:rsidRPr="009D0B0D">
        <w:t xml:space="preserve"> </w:t>
      </w:r>
      <w:r>
        <w:rPr>
          <w:lang w:val="en-US"/>
        </w:rPr>
        <w:t>Notebook</w:t>
      </w:r>
      <w:r>
        <w:t xml:space="preserve"> приведён в листинге 3 в приложении к данной курсовой работе. В качестве метрики использовано евклидово расстояние, в качестве параметров </w:t>
      </w:r>
      <m:oMath>
        <m:r>
          <w:rPr>
            <w:rFonts w:ascii="Cambria Math" w:hAnsi="Cambria Math"/>
          </w:rPr>
          <m:t>ε=</m:t>
        </m:r>
        <m:r>
          <w:rPr>
            <w:rFonts w:ascii="Cambria Math" w:eastAsiaTheme="minorEastAsia" w:hAnsi="Cambria Math"/>
          </w:rPr>
          <m:t>0.3</m:t>
        </m:r>
      </m:oMath>
      <w:r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minPts=5</m:t>
        </m:r>
      </m:oMath>
      <w:r>
        <w:rPr>
          <w:rFonts w:eastAsiaTheme="minorEastAsia"/>
        </w:rPr>
        <w:t>.</w:t>
      </w:r>
    </w:p>
    <w:p w14:paraId="14711511" w14:textId="739773F2" w:rsidR="005C7A08" w:rsidRDefault="005C7A08" w:rsidP="005C7A08">
      <w:pPr>
        <w:spacing w:after="0" w:line="360" w:lineRule="auto"/>
        <w:ind w:firstLine="561"/>
        <w:jc w:val="both"/>
        <w:rPr>
          <w:shd w:val="clear" w:color="auto" w:fill="FFFFFF"/>
        </w:rPr>
      </w:pPr>
      <w:r w:rsidRPr="009B67AC">
        <w:rPr>
          <w:shd w:val="clear" w:color="auto" w:fill="FFFFFF"/>
        </w:rPr>
        <w:t xml:space="preserve">Несмотря на то, что впервые DBSCAN был предложен в 1996 году, он широко применяется и </w:t>
      </w:r>
      <w:r w:rsidR="00FF391A">
        <w:rPr>
          <w:shd w:val="clear" w:color="auto" w:fill="FFFFFF"/>
        </w:rPr>
        <w:t>сейчас</w:t>
      </w:r>
      <w:r w:rsidRPr="009B67AC">
        <w:rPr>
          <w:shd w:val="clear" w:color="auto" w:fill="FFFFFF"/>
        </w:rPr>
        <w:t>. Это</w:t>
      </w:r>
      <w:r w:rsidR="00FF391A">
        <w:rPr>
          <w:shd w:val="clear" w:color="auto" w:fill="FFFFFF"/>
        </w:rPr>
        <w:t xml:space="preserve">т подход </w:t>
      </w:r>
      <w:r w:rsidRPr="009B67AC">
        <w:rPr>
          <w:shd w:val="clear" w:color="auto" w:fill="FFFFFF"/>
        </w:rPr>
        <w:t>алгоритмический</w:t>
      </w:r>
      <w:r w:rsidR="00FF391A">
        <w:rPr>
          <w:shd w:val="clear" w:color="auto" w:fill="FFFFFF"/>
        </w:rPr>
        <w:t>, напрямую</w:t>
      </w:r>
      <w:r w:rsidRPr="009B67AC">
        <w:rPr>
          <w:shd w:val="clear" w:color="auto" w:fill="FFFFFF"/>
        </w:rPr>
        <w:t xml:space="preserve"> не связанный с теорией вероятностей и плотностями распределений данных. Он базируется на</w:t>
      </w:r>
      <w:r w:rsidR="00FF391A">
        <w:rPr>
          <w:shd w:val="clear" w:color="auto" w:fill="FFFFFF"/>
        </w:rPr>
        <w:t xml:space="preserve"> </w:t>
      </w:r>
      <w:r w:rsidRPr="009B67AC">
        <w:rPr>
          <w:shd w:val="clear" w:color="auto" w:fill="FFFFFF"/>
        </w:rPr>
        <w:t xml:space="preserve">эвристиках, </w:t>
      </w:r>
      <w:r w:rsidR="006951CB">
        <w:rPr>
          <w:shd w:val="clear" w:color="auto" w:fill="FFFFFF"/>
        </w:rPr>
        <w:t>предложенных</w:t>
      </w:r>
      <w:r w:rsidRPr="009B67AC">
        <w:rPr>
          <w:shd w:val="clear" w:color="auto" w:fill="FFFFFF"/>
        </w:rPr>
        <w:t xml:space="preserve"> авторами этого алгоритма.</w:t>
      </w:r>
      <w:r>
        <w:rPr>
          <w:shd w:val="clear" w:color="auto" w:fill="FFFFFF"/>
        </w:rPr>
        <w:t xml:space="preserve"> </w:t>
      </w:r>
    </w:p>
    <w:p w14:paraId="5141F8B4" w14:textId="77777777" w:rsidR="005C7A08" w:rsidRDefault="005C7A08" w:rsidP="005C7A08">
      <w:pPr>
        <w:spacing w:line="360" w:lineRule="auto"/>
        <w:ind w:firstLine="708"/>
        <w:jc w:val="both"/>
      </w:pPr>
      <w:r>
        <w:lastRenderedPageBreak/>
        <w:t xml:space="preserve">Характеристика кластеризации методом </w:t>
      </w:r>
      <w:r>
        <w:rPr>
          <w:lang w:val="en-US"/>
        </w:rPr>
        <w:t>DBSCAN</w:t>
      </w:r>
      <w:r>
        <w:t xml:space="preserve"> представлена в таблице 3 путём сравнения достоинств и недостатков метода.</w:t>
      </w:r>
    </w:p>
    <w:p w14:paraId="6AEEEED3" w14:textId="77777777" w:rsidR="005C7A08" w:rsidRPr="005A4C33" w:rsidRDefault="005C7A08" w:rsidP="005C7A08">
      <w:pPr>
        <w:spacing w:line="360" w:lineRule="auto"/>
        <w:jc w:val="both"/>
        <w:rPr>
          <w:sz w:val="24"/>
          <w:szCs w:val="24"/>
        </w:rPr>
      </w:pPr>
      <w:r w:rsidRPr="00487440">
        <w:rPr>
          <w:sz w:val="24"/>
          <w:szCs w:val="24"/>
        </w:rPr>
        <w:t>Таблица</w:t>
      </w:r>
      <w:r>
        <w:rPr>
          <w:sz w:val="24"/>
          <w:szCs w:val="24"/>
        </w:rPr>
        <w:t xml:space="preserve"> 3</w:t>
      </w:r>
      <w:r w:rsidRPr="00487440">
        <w:rPr>
          <w:sz w:val="24"/>
          <w:szCs w:val="24"/>
        </w:rPr>
        <w:t xml:space="preserve"> – Характеристика кластеризации</w:t>
      </w:r>
      <w:r>
        <w:rPr>
          <w:sz w:val="24"/>
          <w:szCs w:val="24"/>
        </w:rPr>
        <w:t xml:space="preserve"> методом </w:t>
      </w:r>
      <w:r>
        <w:rPr>
          <w:sz w:val="24"/>
          <w:szCs w:val="24"/>
          <w:lang w:val="en-US"/>
        </w:rPr>
        <w:t>DBSCAN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4955"/>
        <w:gridCol w:w="4956"/>
      </w:tblGrid>
      <w:tr w:rsidR="005C7A08" w14:paraId="35A5A94E" w14:textId="77777777" w:rsidTr="00574A9C">
        <w:trPr>
          <w:trHeight w:val="2378"/>
        </w:trPr>
        <w:tc>
          <w:tcPr>
            <w:tcW w:w="2500" w:type="pct"/>
          </w:tcPr>
          <w:p w14:paraId="6B4D01E5" w14:textId="77777777" w:rsidR="005C7A08" w:rsidRPr="00C04FAE" w:rsidRDefault="005C7A08" w:rsidP="00967DD8">
            <w:pPr>
              <w:spacing w:line="276" w:lineRule="auto"/>
              <w:ind w:right="180"/>
              <w:jc w:val="both"/>
              <w:rPr>
                <w:b/>
                <w:bCs/>
                <w:sz w:val="24"/>
                <w:szCs w:val="24"/>
              </w:rPr>
            </w:pPr>
            <w:r w:rsidRPr="00291E28">
              <w:rPr>
                <w:b/>
                <w:bCs/>
                <w:sz w:val="24"/>
                <w:szCs w:val="24"/>
              </w:rPr>
              <w:t>Достоинства:</w:t>
            </w:r>
          </w:p>
          <w:p w14:paraId="044EA81B" w14:textId="77777777" w:rsidR="005C7A08" w:rsidRPr="007C2A4A" w:rsidRDefault="005C7A08" w:rsidP="00967DD8">
            <w:pPr>
              <w:spacing w:line="276" w:lineRule="auto"/>
              <w:rPr>
                <w:sz w:val="24"/>
                <w:szCs w:val="24"/>
              </w:rPr>
            </w:pPr>
            <w:r w:rsidRPr="007C2A4A">
              <w:rPr>
                <w:sz w:val="24"/>
                <w:szCs w:val="24"/>
              </w:rPr>
              <w:t xml:space="preserve">Способен обнаруживать </w:t>
            </w:r>
            <w:r w:rsidRPr="007C2A4A">
              <w:rPr>
                <w:b/>
                <w:bCs/>
                <w:sz w:val="24"/>
                <w:szCs w:val="24"/>
              </w:rPr>
              <w:t>кластеры произвольной формы</w:t>
            </w:r>
            <w:r w:rsidRPr="007C2A4A">
              <w:rPr>
                <w:sz w:val="24"/>
                <w:szCs w:val="24"/>
              </w:rPr>
              <w:t>.</w:t>
            </w:r>
          </w:p>
          <w:p w14:paraId="359F2C3B" w14:textId="23F09DCE" w:rsidR="005C7A08" w:rsidRPr="00C04FAE" w:rsidRDefault="005C7A08" w:rsidP="00574A9C">
            <w:pPr>
              <w:spacing w:line="276" w:lineRule="auto"/>
              <w:rPr>
                <w:sz w:val="24"/>
                <w:szCs w:val="24"/>
              </w:rPr>
            </w:pPr>
            <w:r w:rsidRPr="007C2A4A">
              <w:rPr>
                <w:sz w:val="24"/>
                <w:szCs w:val="24"/>
              </w:rPr>
              <w:t xml:space="preserve">Эффективен для данных с </w:t>
            </w:r>
            <w:r w:rsidRPr="007C2A4A">
              <w:rPr>
                <w:b/>
                <w:bCs/>
                <w:sz w:val="24"/>
                <w:szCs w:val="24"/>
              </w:rPr>
              <w:t>переменной плотностью</w:t>
            </w:r>
            <w:r w:rsidRPr="007C2A4A">
              <w:rPr>
                <w:sz w:val="24"/>
                <w:szCs w:val="24"/>
              </w:rPr>
              <w:t>.</w:t>
            </w:r>
          </w:p>
        </w:tc>
        <w:tc>
          <w:tcPr>
            <w:tcW w:w="2500" w:type="pct"/>
          </w:tcPr>
          <w:p w14:paraId="3670A46F" w14:textId="77777777" w:rsidR="005C7A08" w:rsidRPr="00C04FAE" w:rsidRDefault="005C7A08" w:rsidP="00967DD8">
            <w:pPr>
              <w:spacing w:line="276" w:lineRule="auto"/>
              <w:ind w:right="172"/>
              <w:jc w:val="both"/>
              <w:rPr>
                <w:sz w:val="24"/>
                <w:szCs w:val="24"/>
              </w:rPr>
            </w:pPr>
            <w:r w:rsidRPr="00BA52A7">
              <w:rPr>
                <w:b/>
                <w:bCs/>
                <w:sz w:val="24"/>
                <w:szCs w:val="24"/>
              </w:rPr>
              <w:t>Недостатки</w:t>
            </w:r>
            <w:r w:rsidRPr="00C04FAE">
              <w:rPr>
                <w:sz w:val="24"/>
                <w:szCs w:val="24"/>
              </w:rPr>
              <w:t>:</w:t>
            </w:r>
          </w:p>
          <w:p w14:paraId="1A60F75D" w14:textId="77777777" w:rsidR="005C7A08" w:rsidRPr="007C2A4A" w:rsidRDefault="005C7A08" w:rsidP="00967DD8">
            <w:pPr>
              <w:spacing w:line="276" w:lineRule="auto"/>
              <w:ind w:right="172"/>
              <w:jc w:val="both"/>
              <w:rPr>
                <w:sz w:val="24"/>
                <w:szCs w:val="24"/>
              </w:rPr>
            </w:pPr>
            <w:r w:rsidRPr="007C2A4A">
              <w:rPr>
                <w:b/>
                <w:bCs/>
                <w:sz w:val="24"/>
                <w:szCs w:val="24"/>
              </w:rPr>
              <w:t>Чувствителен</w:t>
            </w:r>
            <w:r w:rsidRPr="007C2A4A">
              <w:rPr>
                <w:sz w:val="24"/>
                <w:szCs w:val="24"/>
              </w:rPr>
              <w:t xml:space="preserve"> к параметрам эпсилон и </w:t>
            </w:r>
            <w:proofErr w:type="spellStart"/>
            <w:r w:rsidRPr="007C2A4A">
              <w:rPr>
                <w:sz w:val="24"/>
                <w:szCs w:val="24"/>
              </w:rPr>
              <w:t>minPts</w:t>
            </w:r>
            <w:proofErr w:type="spellEnd"/>
            <w:r w:rsidRPr="007C2A4A">
              <w:rPr>
                <w:sz w:val="24"/>
                <w:szCs w:val="24"/>
              </w:rPr>
              <w:t>.</w:t>
            </w:r>
          </w:p>
          <w:p w14:paraId="14FE77BD" w14:textId="77777777" w:rsidR="005C7A08" w:rsidRPr="007C2A4A" w:rsidRDefault="005C7A08" w:rsidP="00967DD8">
            <w:pPr>
              <w:spacing w:line="276" w:lineRule="auto"/>
              <w:ind w:right="172"/>
              <w:jc w:val="both"/>
              <w:rPr>
                <w:sz w:val="24"/>
                <w:szCs w:val="24"/>
              </w:rPr>
            </w:pPr>
            <w:r w:rsidRPr="007C2A4A">
              <w:rPr>
                <w:sz w:val="24"/>
                <w:szCs w:val="24"/>
              </w:rPr>
              <w:t xml:space="preserve">Может иметь проблемы с кластеризацией данных с </w:t>
            </w:r>
            <w:r w:rsidRPr="007C2A4A">
              <w:rPr>
                <w:b/>
                <w:bCs/>
                <w:sz w:val="24"/>
                <w:szCs w:val="24"/>
              </w:rPr>
              <w:t>различной плотностью</w:t>
            </w:r>
            <w:r w:rsidRPr="007C2A4A">
              <w:rPr>
                <w:sz w:val="24"/>
                <w:szCs w:val="24"/>
              </w:rPr>
              <w:t>.</w:t>
            </w:r>
          </w:p>
          <w:p w14:paraId="0144560C" w14:textId="77777777" w:rsidR="005C7A08" w:rsidRPr="00C04FAE" w:rsidRDefault="005C7A08" w:rsidP="00967DD8">
            <w:pPr>
              <w:spacing w:line="276" w:lineRule="auto"/>
              <w:jc w:val="both"/>
              <w:rPr>
                <w:sz w:val="24"/>
                <w:szCs w:val="24"/>
              </w:rPr>
            </w:pPr>
            <w:r w:rsidRPr="007C2A4A">
              <w:rPr>
                <w:sz w:val="24"/>
                <w:szCs w:val="24"/>
              </w:rPr>
              <w:t xml:space="preserve">Не всегда хорошо обрабатывает кластеры </w:t>
            </w:r>
            <w:r w:rsidRPr="007C2A4A">
              <w:rPr>
                <w:b/>
                <w:bCs/>
                <w:sz w:val="24"/>
                <w:szCs w:val="24"/>
              </w:rPr>
              <w:t>различных размеров</w:t>
            </w:r>
            <w:r w:rsidRPr="007C2A4A">
              <w:rPr>
                <w:sz w:val="24"/>
                <w:szCs w:val="24"/>
              </w:rPr>
              <w:t>.</w:t>
            </w:r>
          </w:p>
        </w:tc>
      </w:tr>
    </w:tbl>
    <w:p w14:paraId="2F5CEFDA" w14:textId="77777777" w:rsidR="005C7A08" w:rsidRDefault="005C7A08" w:rsidP="005C7A08">
      <w:pPr>
        <w:spacing w:after="0" w:line="360" w:lineRule="auto"/>
        <w:jc w:val="both"/>
        <w:rPr>
          <w:shd w:val="clear" w:color="auto" w:fill="FFFFFF"/>
        </w:rPr>
      </w:pPr>
    </w:p>
    <w:p w14:paraId="1B6A4D52" w14:textId="68E97BFE" w:rsidR="005C7A08" w:rsidRPr="006D1F87" w:rsidRDefault="005C7A08" w:rsidP="005C7A08">
      <w:pPr>
        <w:spacing w:after="0" w:line="360" w:lineRule="auto"/>
        <w:ind w:firstLine="561"/>
        <w:jc w:val="both"/>
        <w:rPr>
          <w:shd w:val="clear" w:color="auto" w:fill="FFFFFF"/>
        </w:rPr>
      </w:pPr>
      <w:r>
        <w:rPr>
          <w:shd w:val="clear" w:color="auto" w:fill="FFFFFF"/>
        </w:rPr>
        <w:t xml:space="preserve">Стоит отметить, что в случаях, когда набор данных имеет специфическую форму, как на рисунке 7, метод </w:t>
      </w:r>
      <w:r>
        <w:rPr>
          <w:shd w:val="clear" w:color="auto" w:fill="FFFFFF"/>
          <w:lang w:val="en-US"/>
        </w:rPr>
        <w:t>DBSCAN</w:t>
      </w:r>
      <w:r>
        <w:rPr>
          <w:shd w:val="clear" w:color="auto" w:fill="FFFFFF"/>
        </w:rPr>
        <w:t xml:space="preserve"> показывает более целесообразный результат кластеризации, чем, например, метод Ллойда, как показано на рисунке 8.1. В качестве параметра метода </w:t>
      </w:r>
      <w:r>
        <w:rPr>
          <w:shd w:val="clear" w:color="auto" w:fill="FFFFFF"/>
          <w:lang w:val="en-US"/>
        </w:rPr>
        <w:t>k</w:t>
      </w:r>
      <w:r>
        <w:rPr>
          <w:shd w:val="clear" w:color="auto" w:fill="FFFFFF"/>
        </w:rPr>
        <w:t xml:space="preserve">-средних взято </w:t>
      </w:r>
      <w:r>
        <w:rPr>
          <w:shd w:val="clear" w:color="auto" w:fill="FFFFFF"/>
          <w:lang w:val="en-US"/>
        </w:rPr>
        <w:t>k</w:t>
      </w:r>
      <w:r w:rsidRPr="00423A72">
        <w:rPr>
          <w:shd w:val="clear" w:color="auto" w:fill="FFFFFF"/>
        </w:rPr>
        <w:t xml:space="preserve"> = </w:t>
      </w:r>
      <w:r>
        <w:rPr>
          <w:shd w:val="clear" w:color="auto" w:fill="FFFFFF"/>
        </w:rPr>
        <w:t xml:space="preserve">2. </w:t>
      </w:r>
    </w:p>
    <w:p w14:paraId="5825156F" w14:textId="77777777" w:rsidR="005C7A08" w:rsidRPr="00A858E0" w:rsidRDefault="005C7A08" w:rsidP="006A4B14">
      <w:pPr>
        <w:jc w:val="center"/>
        <w:rPr>
          <w:sz w:val="36"/>
          <w:szCs w:val="36"/>
          <w:highlight w:val="yellow"/>
        </w:rPr>
      </w:pPr>
      <w:r w:rsidRPr="00272BF4">
        <w:rPr>
          <w:noProof/>
          <w:sz w:val="36"/>
          <w:szCs w:val="36"/>
        </w:rPr>
        <w:drawing>
          <wp:inline distT="0" distB="0" distL="0" distR="0" wp14:anchorId="1928CE4F" wp14:editId="393CB7FC">
            <wp:extent cx="6325870" cy="2499126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rcRect l="3037"/>
                    <a:stretch/>
                  </pic:blipFill>
                  <pic:spPr bwMode="auto">
                    <a:xfrm>
                      <a:off x="0" y="0"/>
                      <a:ext cx="6342373" cy="25056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B42A94" w14:textId="77777777" w:rsidR="005C7A08" w:rsidRDefault="005C7A08" w:rsidP="005C7A08">
      <w:pPr>
        <w:spacing w:line="360" w:lineRule="auto"/>
        <w:jc w:val="center"/>
        <w:rPr>
          <w:sz w:val="24"/>
          <w:szCs w:val="24"/>
          <w:shd w:val="clear" w:color="auto" w:fill="FFFFFF"/>
        </w:rPr>
      </w:pPr>
      <w:r w:rsidRPr="00A47966">
        <w:rPr>
          <w:sz w:val="24"/>
          <w:szCs w:val="24"/>
          <w:shd w:val="clear" w:color="auto" w:fill="FFFFFF"/>
        </w:rPr>
        <w:t>Рисунок 8 – Преимущество DBSCAN (</w:t>
      </w:r>
      <w:r>
        <w:rPr>
          <w:sz w:val="24"/>
          <w:szCs w:val="24"/>
          <w:shd w:val="clear" w:color="auto" w:fill="FFFFFF"/>
        </w:rPr>
        <w:t>слева</w:t>
      </w:r>
      <w:r w:rsidRPr="00A47966">
        <w:rPr>
          <w:sz w:val="24"/>
          <w:szCs w:val="24"/>
          <w:shd w:val="clear" w:color="auto" w:fill="FFFFFF"/>
        </w:rPr>
        <w:t>) перед метод</w:t>
      </w:r>
      <w:r>
        <w:rPr>
          <w:sz w:val="24"/>
          <w:szCs w:val="24"/>
          <w:shd w:val="clear" w:color="auto" w:fill="FFFFFF"/>
        </w:rPr>
        <w:t>ом</w:t>
      </w:r>
      <w:r w:rsidRPr="00A47966">
        <w:rPr>
          <w:sz w:val="24"/>
          <w:szCs w:val="24"/>
          <w:shd w:val="clear" w:color="auto" w:fill="FFFFFF"/>
        </w:rPr>
        <w:t xml:space="preserve"> </w:t>
      </w:r>
      <w:r w:rsidRPr="00A47966">
        <w:rPr>
          <w:sz w:val="24"/>
          <w:szCs w:val="24"/>
          <w:shd w:val="clear" w:color="auto" w:fill="FFFFFF"/>
          <w:lang w:val="en-US"/>
        </w:rPr>
        <w:t>k</w:t>
      </w:r>
      <w:r w:rsidRPr="00A47966">
        <w:rPr>
          <w:sz w:val="24"/>
          <w:szCs w:val="24"/>
          <w:shd w:val="clear" w:color="auto" w:fill="FFFFFF"/>
        </w:rPr>
        <w:t>-средних</w:t>
      </w:r>
      <w:r>
        <w:rPr>
          <w:sz w:val="24"/>
          <w:szCs w:val="24"/>
          <w:shd w:val="clear" w:color="auto" w:fill="FFFFFF"/>
        </w:rPr>
        <w:t xml:space="preserve"> (справа)</w:t>
      </w:r>
      <w:r w:rsidRPr="00A47966">
        <w:rPr>
          <w:sz w:val="24"/>
          <w:szCs w:val="24"/>
          <w:shd w:val="clear" w:color="auto" w:fill="FFFFFF"/>
        </w:rPr>
        <w:t xml:space="preserve"> в случае необычной формы кластера</w:t>
      </w:r>
    </w:p>
    <w:p w14:paraId="17D22EC8" w14:textId="2A0BFF13" w:rsidR="005C7A08" w:rsidRDefault="005C7A08" w:rsidP="005C7A08">
      <w:pPr>
        <w:spacing w:line="360" w:lineRule="auto"/>
        <w:ind w:firstLine="708"/>
        <w:jc w:val="both"/>
        <w:rPr>
          <w:sz w:val="24"/>
          <w:szCs w:val="24"/>
          <w:shd w:val="clear" w:color="auto" w:fill="FFFFFF"/>
        </w:rPr>
      </w:pPr>
      <w:r>
        <w:rPr>
          <w:shd w:val="clear" w:color="auto" w:fill="FFFFFF"/>
        </w:rPr>
        <w:t xml:space="preserve">Однако, когда данные являются скоплениями объектов, </w:t>
      </w:r>
      <w:r w:rsidR="009428F2">
        <w:rPr>
          <w:shd w:val="clear" w:color="auto" w:fill="FFFFFF"/>
        </w:rPr>
        <w:t>именно</w:t>
      </w:r>
      <w:r>
        <w:rPr>
          <w:shd w:val="clear" w:color="auto" w:fill="FFFFFF"/>
        </w:rPr>
        <w:t xml:space="preserve"> метод </w:t>
      </w:r>
      <w:r>
        <w:rPr>
          <w:shd w:val="clear" w:color="auto" w:fill="FFFFFF"/>
          <w:lang w:val="en-US"/>
        </w:rPr>
        <w:t>k</w:t>
      </w:r>
      <w:r>
        <w:rPr>
          <w:shd w:val="clear" w:color="auto" w:fill="FFFFFF"/>
        </w:rPr>
        <w:t xml:space="preserve">-средних показывает более приемлемые результаты (рисунок 8.2). Здесь в качестве параметра метода </w:t>
      </w:r>
      <w:r>
        <w:rPr>
          <w:shd w:val="clear" w:color="auto" w:fill="FFFFFF"/>
          <w:lang w:val="en-US"/>
        </w:rPr>
        <w:t>k</w:t>
      </w:r>
      <w:r>
        <w:rPr>
          <w:shd w:val="clear" w:color="auto" w:fill="FFFFFF"/>
        </w:rPr>
        <w:t xml:space="preserve">-средних взято </w:t>
      </w:r>
      <w:r>
        <w:rPr>
          <w:shd w:val="clear" w:color="auto" w:fill="FFFFFF"/>
          <w:lang w:val="en-US"/>
        </w:rPr>
        <w:t>k</w:t>
      </w:r>
      <w:r w:rsidRPr="00423A72">
        <w:rPr>
          <w:shd w:val="clear" w:color="auto" w:fill="FFFFFF"/>
        </w:rPr>
        <w:t xml:space="preserve"> = </w:t>
      </w:r>
      <w:r>
        <w:rPr>
          <w:shd w:val="clear" w:color="auto" w:fill="FFFFFF"/>
        </w:rPr>
        <w:t xml:space="preserve">3. </w:t>
      </w:r>
      <w:r>
        <w:t>В качестве метрики</w:t>
      </w:r>
      <w:r w:rsidRPr="00263849">
        <w:t xml:space="preserve"> </w:t>
      </w:r>
      <w:r>
        <w:rPr>
          <w:lang w:val="en-US"/>
        </w:rPr>
        <w:t>DBSCAN</w:t>
      </w:r>
      <w:r>
        <w:t xml:space="preserve"> было </w:t>
      </w:r>
      <w:r>
        <w:lastRenderedPageBreak/>
        <w:t xml:space="preserve">использовано евклидово расстояние, а в качестве параметров выбрано </w:t>
      </w:r>
      <m:oMath>
        <m:r>
          <w:rPr>
            <w:rFonts w:ascii="Cambria Math" w:hAnsi="Cambria Math"/>
          </w:rPr>
          <m:t>ε=</m:t>
        </m:r>
        <m:r>
          <w:rPr>
            <w:rFonts w:ascii="Cambria Math" w:eastAsiaTheme="minorEastAsia" w:hAnsi="Cambria Math"/>
          </w:rPr>
          <m:t>0.5</m:t>
        </m:r>
      </m:oMath>
      <w:r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minPts=5</m:t>
        </m:r>
      </m:oMath>
      <w:r>
        <w:rPr>
          <w:rFonts w:eastAsiaTheme="minorEastAsia"/>
        </w:rPr>
        <w:t>.</w:t>
      </w:r>
    </w:p>
    <w:p w14:paraId="75597F47" w14:textId="77777777" w:rsidR="005C7A08" w:rsidRDefault="005C7A08" w:rsidP="005C7A08">
      <w:pPr>
        <w:spacing w:line="360" w:lineRule="auto"/>
        <w:jc w:val="center"/>
        <w:rPr>
          <w:sz w:val="24"/>
          <w:szCs w:val="24"/>
          <w:shd w:val="clear" w:color="auto" w:fill="FFFFFF"/>
        </w:rPr>
      </w:pPr>
      <w:r w:rsidRPr="006D1F87">
        <w:rPr>
          <w:noProof/>
          <w:sz w:val="24"/>
          <w:szCs w:val="24"/>
          <w:shd w:val="clear" w:color="auto" w:fill="FFFFFF"/>
        </w:rPr>
        <w:drawing>
          <wp:inline distT="0" distB="0" distL="0" distR="0" wp14:anchorId="2DC9CB4B" wp14:editId="6361708D">
            <wp:extent cx="5894652" cy="23241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09386" cy="2329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4B1B8" w14:textId="5BB14D8A" w:rsidR="005C7A08" w:rsidRDefault="005C7A08" w:rsidP="005C7A08">
      <w:pPr>
        <w:spacing w:line="360" w:lineRule="auto"/>
        <w:jc w:val="center"/>
        <w:rPr>
          <w:sz w:val="24"/>
          <w:szCs w:val="24"/>
          <w:shd w:val="clear" w:color="auto" w:fill="FFFFFF"/>
        </w:rPr>
      </w:pPr>
      <w:r w:rsidRPr="00A47966">
        <w:rPr>
          <w:sz w:val="24"/>
          <w:szCs w:val="24"/>
          <w:shd w:val="clear" w:color="auto" w:fill="FFFFFF"/>
        </w:rPr>
        <w:t xml:space="preserve">Рисунок 8 – </w:t>
      </w:r>
      <w:r>
        <w:rPr>
          <w:sz w:val="24"/>
          <w:szCs w:val="24"/>
          <w:shd w:val="clear" w:color="auto" w:fill="FFFFFF"/>
        </w:rPr>
        <w:t>Преимущество</w:t>
      </w:r>
      <w:r w:rsidRPr="00A47966">
        <w:rPr>
          <w:sz w:val="24"/>
          <w:szCs w:val="24"/>
          <w:shd w:val="clear" w:color="auto" w:fill="FFFFFF"/>
        </w:rPr>
        <w:t xml:space="preserve"> </w:t>
      </w:r>
      <w:r w:rsidRPr="00A47966">
        <w:rPr>
          <w:sz w:val="24"/>
          <w:szCs w:val="24"/>
          <w:shd w:val="clear" w:color="auto" w:fill="FFFFFF"/>
          <w:lang w:val="en-US"/>
        </w:rPr>
        <w:t>k</w:t>
      </w:r>
      <w:r w:rsidRPr="00A47966">
        <w:rPr>
          <w:sz w:val="24"/>
          <w:szCs w:val="24"/>
          <w:shd w:val="clear" w:color="auto" w:fill="FFFFFF"/>
        </w:rPr>
        <w:t>-средних</w:t>
      </w:r>
      <w:r>
        <w:rPr>
          <w:sz w:val="24"/>
          <w:szCs w:val="24"/>
          <w:shd w:val="clear" w:color="auto" w:fill="FFFFFF"/>
        </w:rPr>
        <w:t xml:space="preserve"> (справа) перед методом </w:t>
      </w:r>
      <w:r>
        <w:rPr>
          <w:sz w:val="24"/>
          <w:szCs w:val="24"/>
          <w:shd w:val="clear" w:color="auto" w:fill="FFFFFF"/>
          <w:lang w:val="en-US"/>
        </w:rPr>
        <w:t>DBSCAN</w:t>
      </w:r>
      <w:r w:rsidRPr="00A47966">
        <w:rPr>
          <w:sz w:val="24"/>
          <w:szCs w:val="24"/>
          <w:shd w:val="clear" w:color="auto" w:fill="FFFFFF"/>
        </w:rPr>
        <w:t xml:space="preserve"> в случае </w:t>
      </w:r>
      <w:r>
        <w:rPr>
          <w:sz w:val="24"/>
          <w:szCs w:val="24"/>
          <w:shd w:val="clear" w:color="auto" w:fill="FFFFFF"/>
        </w:rPr>
        <w:t>скоплений объектов</w:t>
      </w:r>
    </w:p>
    <w:p w14:paraId="2D517A7E" w14:textId="4FEB8910" w:rsidR="000903E0" w:rsidRDefault="000903E0" w:rsidP="000903E0">
      <w:pPr>
        <w:rPr>
          <w:sz w:val="24"/>
          <w:szCs w:val="24"/>
          <w:shd w:val="clear" w:color="auto" w:fill="FFFFFF"/>
        </w:rPr>
      </w:pPr>
      <w:r>
        <w:rPr>
          <w:sz w:val="24"/>
          <w:szCs w:val="24"/>
          <w:shd w:val="clear" w:color="auto" w:fill="FFFFFF"/>
        </w:rPr>
        <w:br w:type="page"/>
      </w:r>
    </w:p>
    <w:p w14:paraId="68D29B1C" w14:textId="636D079E" w:rsidR="005C7A08" w:rsidRPr="00A16F12" w:rsidRDefault="00A16F12" w:rsidP="005C7A08">
      <w:pPr>
        <w:pStyle w:val="1"/>
        <w:spacing w:after="300" w:line="240" w:lineRule="auto"/>
        <w:ind w:left="564"/>
        <w:rPr>
          <w:b/>
          <w:bCs/>
          <w:sz w:val="32"/>
        </w:rPr>
      </w:pPr>
      <w:bookmarkStart w:id="30" w:name="_Toc152776549"/>
      <w:r w:rsidRPr="00A16F12">
        <w:rPr>
          <w:b/>
          <w:bCs/>
          <w:sz w:val="32"/>
        </w:rPr>
        <w:lastRenderedPageBreak/>
        <w:t>2 ПРАКТИЧЕСКИЕ ПРИМЕНЕНИЯ КЛАСТЕРИЗАЦИИ</w:t>
      </w:r>
      <w:bookmarkEnd w:id="30"/>
    </w:p>
    <w:p w14:paraId="659F7C22" w14:textId="77777777" w:rsidR="00DE5A68" w:rsidRPr="00713DDE" w:rsidRDefault="00DE5A68" w:rsidP="00DE5A68">
      <w:pPr>
        <w:pStyle w:val="2"/>
        <w:spacing w:line="360" w:lineRule="auto"/>
        <w:ind w:left="142"/>
        <w:jc w:val="center"/>
        <w:rPr>
          <w:rFonts w:cs="Times New Roman"/>
          <w:color w:val="000000" w:themeColor="text1"/>
          <w:sz w:val="32"/>
          <w:szCs w:val="32"/>
        </w:rPr>
      </w:pPr>
      <w:bookmarkStart w:id="31" w:name="_Toc152776551"/>
      <w:bookmarkStart w:id="32" w:name="_Toc152776550"/>
      <w:r>
        <w:rPr>
          <w:rFonts w:cs="Times New Roman"/>
          <w:color w:val="000000" w:themeColor="text1"/>
          <w:sz w:val="32"/>
          <w:szCs w:val="32"/>
        </w:rPr>
        <w:t>2.1 Цели и задачи кластерного анализа</w:t>
      </w:r>
      <w:bookmarkEnd w:id="32"/>
    </w:p>
    <w:p w14:paraId="326A0B61" w14:textId="77777777" w:rsidR="00DE5A68" w:rsidRPr="00495F74" w:rsidRDefault="00DE5A68" w:rsidP="00DE5A68">
      <w:pPr>
        <w:spacing w:after="0" w:line="360" w:lineRule="auto"/>
        <w:ind w:firstLine="708"/>
        <w:jc w:val="both"/>
      </w:pPr>
      <w:r w:rsidRPr="00495F74">
        <w:t xml:space="preserve">Как было отмечено в первой главе, для проведения кластерного анализа необходимо иметь многомерный массив данных (или </w:t>
      </w:r>
      <w:proofErr w:type="spellStart"/>
      <w:r w:rsidRPr="00495F74">
        <w:t>датафрейм</w:t>
      </w:r>
      <w:proofErr w:type="spellEnd"/>
      <w:r w:rsidRPr="00495F74">
        <w:t>), состоящий из n наблюдений и m переменных. Кластеризация данных часто представляет собой предварительный этап анализа, который упрощает последующее применение других методов анализа. В контексте задачи кластеризации выделяются четыре основные цели:</w:t>
      </w:r>
      <w:r>
        <w:t xml:space="preserve"> </w:t>
      </w:r>
      <w:r w:rsidRPr="00FD202C">
        <w:t>[</w:t>
      </w:r>
      <w:r>
        <w:t>5</w:t>
      </w:r>
      <w:r w:rsidRPr="005112A7">
        <w:t>]</w:t>
      </w:r>
    </w:p>
    <w:p w14:paraId="294358B7" w14:textId="18513993" w:rsidR="00DE5A68" w:rsidRPr="00495F74" w:rsidRDefault="00DE5A68" w:rsidP="00DE5A68">
      <w:pPr>
        <w:numPr>
          <w:ilvl w:val="0"/>
          <w:numId w:val="13"/>
        </w:numPr>
        <w:spacing w:after="0" w:line="360" w:lineRule="auto"/>
        <w:jc w:val="both"/>
      </w:pPr>
      <w:r w:rsidRPr="00495F74">
        <w:rPr>
          <w:b/>
          <w:bCs/>
        </w:rPr>
        <w:t>Понимание:</w:t>
      </w:r>
      <w:r w:rsidRPr="00495F74">
        <w:t xml:space="preserve"> </w:t>
      </w:r>
      <w:r>
        <w:t>р</w:t>
      </w:r>
      <w:r w:rsidRPr="00495F74">
        <w:t>азделение выборки на конкретные группы</w:t>
      </w:r>
      <w:r w:rsidR="006A4B14">
        <w:t xml:space="preserve"> схожих</w:t>
      </w:r>
      <w:r w:rsidRPr="00495F74">
        <w:t xml:space="preserve"> объектов</w:t>
      </w:r>
      <w:r w:rsidR="006A4B14">
        <w:t xml:space="preserve"> </w:t>
      </w:r>
      <w:r w:rsidRPr="00495F74">
        <w:t>способствует пониманию особенностей исследуемых данных. Это упрощает дальнейшую обработку данных, так как к каждому кластеру можно применить соответствующий метод анализа. Такой подход широко используется в статистике и области Big Data.</w:t>
      </w:r>
    </w:p>
    <w:p w14:paraId="17AF1B1B" w14:textId="77777777" w:rsidR="00DE5A68" w:rsidRPr="00495F74" w:rsidRDefault="00DE5A68" w:rsidP="00DE5A68">
      <w:pPr>
        <w:numPr>
          <w:ilvl w:val="0"/>
          <w:numId w:val="13"/>
        </w:numPr>
        <w:spacing w:after="0" w:line="360" w:lineRule="auto"/>
        <w:jc w:val="both"/>
      </w:pPr>
      <w:r w:rsidRPr="00495F74">
        <w:rPr>
          <w:b/>
          <w:bCs/>
        </w:rPr>
        <w:t>Выявление аномалий:</w:t>
      </w:r>
      <w:r w:rsidRPr="00495F74">
        <w:t xml:space="preserve"> </w:t>
      </w:r>
      <w:r>
        <w:t>п</w:t>
      </w:r>
      <w:r w:rsidRPr="00495F74">
        <w:t>осле проведения кластеризации могут появиться отдельные данные, не входящие ни в один из кластеров. Их изучение необходимо для определения, являются ли эти данные ошибочными или представляют собой интересный феномен.</w:t>
      </w:r>
    </w:p>
    <w:p w14:paraId="33AF9E3F" w14:textId="3F268A5F" w:rsidR="00DE5A68" w:rsidRPr="00495F74" w:rsidRDefault="00DE5A68" w:rsidP="00DE5A68">
      <w:pPr>
        <w:numPr>
          <w:ilvl w:val="0"/>
          <w:numId w:val="13"/>
        </w:numPr>
        <w:spacing w:after="0" w:line="360" w:lineRule="auto"/>
        <w:jc w:val="both"/>
      </w:pPr>
      <w:r w:rsidRPr="00495F74">
        <w:rPr>
          <w:b/>
          <w:bCs/>
        </w:rPr>
        <w:t>Расширение:</w:t>
      </w:r>
      <w:r w:rsidRPr="00495F74">
        <w:t xml:space="preserve"> некоторые данные обладают большим количеством признаков, в то время как у других признаков меньше. Кластеризация позволяет предположить отсутствующие признаки у других элементов в кластере. Например, если известно, что клиенты в кластере </w:t>
      </w:r>
      <w:r w:rsidR="002642BE">
        <w:t>«М»</w:t>
      </w:r>
      <w:r w:rsidRPr="00495F74">
        <w:t xml:space="preserve"> проводят в среднем 15 минут на сайте, </w:t>
      </w:r>
      <w:r w:rsidR="002642BE">
        <w:t xml:space="preserve">то </w:t>
      </w:r>
      <w:r w:rsidRPr="00495F74">
        <w:t xml:space="preserve">при появлении нового </w:t>
      </w:r>
      <w:r w:rsidR="002642BE">
        <w:t xml:space="preserve">клиента </w:t>
      </w:r>
      <w:r w:rsidRPr="00495F74">
        <w:t>с неизвестным временем пребывания можно предположить, что это время также равно 15 минутам.</w:t>
      </w:r>
    </w:p>
    <w:p w14:paraId="73A4349A" w14:textId="4E98B37F" w:rsidR="00ED3F44" w:rsidRDefault="00DE5A68" w:rsidP="00ED3F44">
      <w:pPr>
        <w:numPr>
          <w:ilvl w:val="0"/>
          <w:numId w:val="13"/>
        </w:numPr>
        <w:spacing w:after="0" w:line="360" w:lineRule="auto"/>
        <w:jc w:val="both"/>
      </w:pPr>
      <w:r w:rsidRPr="00495F74">
        <w:rPr>
          <w:b/>
          <w:bCs/>
        </w:rPr>
        <w:t>Сжатие:</w:t>
      </w:r>
      <w:r w:rsidRPr="00495F74">
        <w:t xml:space="preserve"> </w:t>
      </w:r>
      <w:r>
        <w:t>в</w:t>
      </w:r>
      <w:r w:rsidRPr="00495F74">
        <w:t xml:space="preserve"> случае избытка данных их можно разделить на кластеры, усреднить и оставить по одному объекту на каждый кластер. Это позволяет использовать меньше вычислительных ресурсов при последующем анализе.</w:t>
      </w:r>
    </w:p>
    <w:p w14:paraId="6BBE7F81" w14:textId="345B0F82" w:rsidR="00ED3F44" w:rsidRDefault="0023241F" w:rsidP="00ED3F44">
      <w:pPr>
        <w:spacing w:line="360" w:lineRule="auto"/>
        <w:ind w:firstLine="708"/>
        <w:jc w:val="both"/>
      </w:pPr>
      <w:r>
        <w:t>Так, н</w:t>
      </w:r>
      <w:r w:rsidR="00ED3F44">
        <w:t xml:space="preserve">а каждом этапе кластеризации ставится своя задача, это можно </w:t>
      </w:r>
      <w:r w:rsidR="00ED3F44" w:rsidRPr="007727C7">
        <w:t>выразить следующей схемой (рисунок 9): [12]</w:t>
      </w:r>
    </w:p>
    <w:p w14:paraId="062E5767" w14:textId="77777777" w:rsidR="00ED3F44" w:rsidRDefault="00ED3F44" w:rsidP="00ED3F44">
      <w:pPr>
        <w:spacing w:after="0" w:line="360" w:lineRule="auto"/>
        <w:jc w:val="center"/>
      </w:pPr>
      <w:r>
        <w:object w:dxaOrig="4009" w:dyaOrig="4033" w14:anchorId="716C8886">
          <v:shape id="_x0000_i1045" type="#_x0000_t75" style="width:246pt;height:248pt" o:ole="">
            <v:imagedata r:id="rId24" o:title=""/>
          </v:shape>
          <o:OLEObject Type="Embed" ProgID="Visio.Drawing.15" ShapeID="_x0000_i1045" DrawAspect="Content" ObjectID="_1764146351" r:id="rId25"/>
        </w:object>
      </w:r>
    </w:p>
    <w:p w14:paraId="3ADBAE4F" w14:textId="77777777" w:rsidR="00ED3F44" w:rsidRPr="00E74142" w:rsidRDefault="00ED3F44" w:rsidP="00ED3F44">
      <w:pPr>
        <w:spacing w:after="0" w:line="360" w:lineRule="auto"/>
        <w:ind w:firstLine="708"/>
        <w:jc w:val="center"/>
        <w:rPr>
          <w:sz w:val="24"/>
          <w:szCs w:val="24"/>
        </w:rPr>
      </w:pPr>
      <w:r w:rsidRPr="00E74142">
        <w:rPr>
          <w:sz w:val="24"/>
          <w:szCs w:val="24"/>
        </w:rPr>
        <w:t>Рисунок 9 – Этапы кластеризации</w:t>
      </w:r>
    </w:p>
    <w:p w14:paraId="23A7A4DD" w14:textId="77777777" w:rsidR="00ED3F44" w:rsidRDefault="00ED3F44" w:rsidP="00DE5A68">
      <w:pPr>
        <w:spacing w:after="0" w:line="360" w:lineRule="auto"/>
        <w:ind w:firstLine="708"/>
        <w:jc w:val="both"/>
      </w:pPr>
    </w:p>
    <w:p w14:paraId="5CC443E6" w14:textId="7D82F2C0" w:rsidR="00DE5A68" w:rsidRPr="00762D96" w:rsidRDefault="00DE5A68" w:rsidP="00DE5A68">
      <w:pPr>
        <w:spacing w:after="0" w:line="360" w:lineRule="auto"/>
        <w:ind w:firstLine="708"/>
        <w:jc w:val="both"/>
      </w:pPr>
      <w:r>
        <w:t xml:space="preserve">Классический кластерный анализ решает задачу распределения имеющихся в массиве данных наблюдения на группы </w:t>
      </w:r>
      <w:r w:rsidRPr="002E74A7">
        <w:t>[</w:t>
      </w:r>
      <w:r>
        <w:t>6</w:t>
      </w:r>
      <w:r w:rsidRPr="002E74A7">
        <w:t>]</w:t>
      </w:r>
      <w:r>
        <w:t xml:space="preserve">. В машинном обучении существуют такие методы кластеризации, которые позволяют ещё и предсказывать, к какому кластеру отнести новое наблюдение – подобные методы применяются при разработке беспилотных автомобилей в рамках задач классификации объектов искусственным интеллектом </w:t>
      </w:r>
      <w:r w:rsidRPr="003A0748">
        <w:t>[</w:t>
      </w:r>
      <w:r>
        <w:t>14</w:t>
      </w:r>
      <w:r w:rsidRPr="00762D96">
        <w:t>]</w:t>
      </w:r>
      <w:r>
        <w:t>.</w:t>
      </w:r>
    </w:p>
    <w:p w14:paraId="62627E6B" w14:textId="77777777" w:rsidR="00DE5A68" w:rsidRDefault="00DE5A68" w:rsidP="00DE5A68">
      <w:pPr>
        <w:spacing w:after="0" w:line="360" w:lineRule="auto"/>
        <w:ind w:firstLine="708"/>
        <w:jc w:val="both"/>
      </w:pPr>
      <w:r>
        <w:t xml:space="preserve">Один из </w:t>
      </w:r>
      <w:r w:rsidRPr="00F82C1A">
        <w:t>важны</w:t>
      </w:r>
      <w:r>
        <w:t xml:space="preserve">х </w:t>
      </w:r>
      <w:r w:rsidRPr="00F82C1A">
        <w:t>этап</w:t>
      </w:r>
      <w:r>
        <w:t>ов</w:t>
      </w:r>
      <w:r w:rsidRPr="00F82C1A">
        <w:t xml:space="preserve"> предварительной обработки данных в контексте кластерного анализа </w:t>
      </w:r>
      <w:r>
        <w:t>– с</w:t>
      </w:r>
      <w:r w:rsidRPr="00F82C1A">
        <w:t>тандартизация данных</w:t>
      </w:r>
      <w:r>
        <w:t xml:space="preserve"> </w:t>
      </w:r>
      <w:r w:rsidRPr="008E2A41">
        <w:t>[15]</w:t>
      </w:r>
      <w:r w:rsidRPr="00F82C1A">
        <w:t xml:space="preserve">. Этот процесс направлен на приведение переменных к одному масштабу, что позволяет более эффективно проводить кластеризацию и улучшает качество получаемых результатов. </w:t>
      </w:r>
      <w:r>
        <w:t xml:space="preserve">Выражается это в следующем: </w:t>
      </w:r>
    </w:p>
    <w:p w14:paraId="7798C3AE" w14:textId="77777777" w:rsidR="00DE5A68" w:rsidRPr="00EF6546" w:rsidRDefault="00DE5A68" w:rsidP="00DE5A68">
      <w:pPr>
        <w:numPr>
          <w:ilvl w:val="0"/>
          <w:numId w:val="14"/>
        </w:numPr>
        <w:spacing w:after="0" w:line="360" w:lineRule="auto"/>
        <w:jc w:val="both"/>
      </w:pPr>
      <w:r>
        <w:t>Р</w:t>
      </w:r>
      <w:r w:rsidRPr="00EF6546">
        <w:t xml:space="preserve">азличные переменные в наборе данных могут иметь разные единицы измерения и различные диапазоны значений. Это может привести к тому, что переменные с более высокими значениями и большим разбросом будут оказывать большее влияние на процесс кластеризации. Стандартизация </w:t>
      </w:r>
      <w:r w:rsidRPr="00EF6546">
        <w:lastRenderedPageBreak/>
        <w:t>позволяет уравнять масштабы переменных, что важно для корректного определения схожести объектов.</w:t>
      </w:r>
    </w:p>
    <w:p w14:paraId="3A97F13B" w14:textId="77777777" w:rsidR="00DE5A68" w:rsidRPr="00EF6546" w:rsidRDefault="00DE5A68" w:rsidP="00DE5A68">
      <w:pPr>
        <w:numPr>
          <w:ilvl w:val="0"/>
          <w:numId w:val="14"/>
        </w:numPr>
        <w:spacing w:after="0" w:line="360" w:lineRule="auto"/>
        <w:jc w:val="both"/>
      </w:pPr>
      <w:r w:rsidRPr="00EF6546">
        <w:t>Кластерный анализ может быть чувствителен к выбросам, которые могут значительно исказить результаты. Стандартизация</w:t>
      </w:r>
      <w:r>
        <w:t xml:space="preserve"> </w:t>
      </w:r>
      <w:r w:rsidRPr="00EF6546">
        <w:t>помогает уменьшить влияние выбросов, поскольку значения переменных приводятся к одному стандартному масштабу.</w:t>
      </w:r>
    </w:p>
    <w:p w14:paraId="720E4A8F" w14:textId="77777777" w:rsidR="00DE5A68" w:rsidRDefault="00DE5A68" w:rsidP="00DE5A68">
      <w:pPr>
        <w:numPr>
          <w:ilvl w:val="0"/>
          <w:numId w:val="14"/>
        </w:numPr>
        <w:spacing w:after="0" w:line="360" w:lineRule="auto"/>
        <w:jc w:val="both"/>
      </w:pPr>
      <w:r w:rsidRPr="00EF6546">
        <w:t>Стандартизация данных облегчает интерпретацию результатов кластерного анализа. Единый масштаб переменных делает кластеры более интерпретируемыми, поскольку объекты внутри кластеров оцениваются по одним и тем же критериям</w:t>
      </w:r>
      <w:r>
        <w:t>.</w:t>
      </w:r>
    </w:p>
    <w:p w14:paraId="294F3FE5" w14:textId="77777777" w:rsidR="00DE5A68" w:rsidRDefault="00DE5A68" w:rsidP="00DE5A68">
      <w:pPr>
        <w:spacing w:after="0" w:line="360" w:lineRule="auto"/>
        <w:ind w:firstLine="708"/>
        <w:jc w:val="both"/>
      </w:pPr>
      <w:r w:rsidRPr="00CF6A57">
        <w:t xml:space="preserve">Стандартизация данных </w:t>
      </w:r>
      <w:r>
        <w:t>может быть осуществлена</w:t>
      </w:r>
      <w:r w:rsidRPr="00CF6A57">
        <w:t xml:space="preserve"> путем преобразования каждой переменной</w:t>
      </w:r>
      <w:r>
        <w:t xml:space="preserve"> </w:t>
      </w:r>
      <m:oMath>
        <m:r>
          <w:rPr>
            <w:rFonts w:ascii="Cambria Math" w:hAnsi="Cambria Math"/>
          </w:rPr>
          <m:t>z</m:t>
        </m:r>
      </m:oMath>
      <w:r>
        <w:rPr>
          <w:rFonts w:eastAsiaTheme="minorEastAsia"/>
        </w:rPr>
        <w:t xml:space="preserve"> к виду </w:t>
      </w:r>
      <m:oMath>
        <m:r>
          <w:rPr>
            <w:rFonts w:ascii="Cambria Math" w:hAnsi="Cambria Math"/>
          </w:rPr>
          <m:t>z'</m:t>
        </m:r>
      </m:oMath>
      <w:r w:rsidRPr="00CF6A57">
        <w:t xml:space="preserve"> по формуле</w:t>
      </w:r>
      <w:r>
        <w:t xml:space="preserve"> (7):</w:t>
      </w:r>
      <w:r w:rsidRPr="00CF6A57">
        <w:t xml:space="preserve"> </w:t>
      </w:r>
    </w:p>
    <w:p w14:paraId="6052F60D" w14:textId="77777777" w:rsidR="00DE5A68" w:rsidRDefault="00DE5A68" w:rsidP="00DE5A68">
      <w:pPr>
        <w:spacing w:after="0" w:line="360" w:lineRule="auto"/>
        <w:jc w:val="both"/>
      </w:pPr>
      <m:oMath>
        <m:eqArr>
          <m:eqArrPr>
            <m:maxDist m:val="1"/>
            <m:ctrlPr>
              <w:rPr>
                <w:rFonts w:ascii="Cambria Math" w:hAnsi="Cambria Math"/>
                <w:i/>
              </w:rPr>
            </m:ctrlPr>
          </m:eqArrPr>
          <m:e>
            <m:r>
              <w:rPr>
                <w:rFonts w:ascii="Cambria Math" w:hAnsi="Cambria Math"/>
              </w:rPr>
              <m:t>z'=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z-μ</m:t>
                    </m:r>
                  </m:e>
                </m:d>
              </m:num>
              <m:den>
                <m:r>
                  <w:rPr>
                    <w:rFonts w:ascii="Cambria Math" w:hAnsi="Cambria Math"/>
                  </w:rPr>
                  <m:t>σ</m:t>
                </m:r>
              </m:den>
            </m:f>
            <m:r>
              <w:rPr>
                <w:rFonts w:ascii="Cambria Math" w:hAnsi="Cambria Math"/>
              </w:rPr>
              <m:t>,#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7</m:t>
                </m:r>
              </m:e>
            </m:d>
          </m:e>
        </m:eqArr>
      </m:oMath>
      <w:r w:rsidRPr="00CF6A57">
        <w:t xml:space="preserve">где </w:t>
      </w:r>
      <m:oMath>
        <m:r>
          <w:rPr>
            <w:rFonts w:ascii="Cambria Math" w:hAnsi="Cambria Math"/>
          </w:rPr>
          <m:t>z'</m:t>
        </m:r>
      </m:oMath>
      <w:r>
        <w:t xml:space="preserve">– </w:t>
      </w:r>
      <w:r w:rsidRPr="00CF6A57">
        <w:t xml:space="preserve">стандартизированное значение, </w:t>
      </w:r>
      <m:oMath>
        <m:r>
          <w:rPr>
            <w:rFonts w:ascii="Cambria Math" w:hAnsi="Cambria Math"/>
          </w:rPr>
          <m:t>z</m:t>
        </m:r>
      </m:oMath>
      <w:r w:rsidRPr="00CF6A57">
        <w:t xml:space="preserve"> </w:t>
      </w:r>
      <w:r>
        <w:t xml:space="preserve">– </w:t>
      </w:r>
      <w:r w:rsidRPr="00CF6A57">
        <w:t xml:space="preserve">исходное значение переменной, </w:t>
      </w:r>
      <m:oMath>
        <m:r>
          <w:rPr>
            <w:rFonts w:ascii="Cambria Math" w:hAnsi="Cambria Math"/>
          </w:rPr>
          <m:t>μ</m:t>
        </m:r>
      </m:oMath>
      <w:r w:rsidRPr="00CF6A57">
        <w:t xml:space="preserve"> </w:t>
      </w:r>
      <w:r>
        <w:t>–</w:t>
      </w:r>
      <w:r w:rsidRPr="00CF6A57">
        <w:t xml:space="preserve"> среднее значение переменной, </w:t>
      </w:r>
      <m:oMath>
        <m:r>
          <w:rPr>
            <w:rFonts w:ascii="Cambria Math" w:hAnsi="Cambria Math"/>
          </w:rPr>
          <m:t>σ</m:t>
        </m:r>
      </m:oMath>
      <w:r w:rsidRPr="00CF6A57">
        <w:t xml:space="preserve"> </w:t>
      </w:r>
      <w:r>
        <w:t>–</w:t>
      </w:r>
      <w:r w:rsidRPr="00CF6A57">
        <w:t xml:space="preserve"> стандартное отклонение переменной.</w:t>
      </w:r>
    </w:p>
    <w:p w14:paraId="65522BCF" w14:textId="540B88B8" w:rsidR="00995BC8" w:rsidRPr="00A41CE5" w:rsidRDefault="00DE5A68" w:rsidP="00DE5A68">
      <w:pPr>
        <w:spacing w:after="0" w:line="360" w:lineRule="auto"/>
        <w:jc w:val="both"/>
      </w:pPr>
      <w:r>
        <w:tab/>
      </w:r>
      <w:r w:rsidRPr="0047451D">
        <w:t>Стандартизация помогает алгоритмам сходиться быстрее, так как расстояния становятся более устойчивыми к различиям в масштабах переменных.</w:t>
      </w:r>
      <w:r>
        <w:t xml:space="preserve"> Так же предварительная обработка данных п</w:t>
      </w:r>
      <w:r w:rsidRPr="0047451D">
        <w:t>омогает уменьшить влияние шума в данных, что особенно важно при работе с реальными, зашумленными данными. Это способствует выделению более четких и структурированных кластеров.</w:t>
      </w:r>
      <w:r>
        <w:t xml:space="preserve"> </w:t>
      </w:r>
      <w:r w:rsidRPr="0047451D">
        <w:t xml:space="preserve">В случае многомерных данных стандартизация </w:t>
      </w:r>
      <w:r>
        <w:t xml:space="preserve">должна быть проведена </w:t>
      </w:r>
      <w:r w:rsidRPr="0047451D">
        <w:t>по каждой переменной отдельно</w:t>
      </w:r>
      <w:r>
        <w:t xml:space="preserve">, чтобы </w:t>
      </w:r>
      <w:r w:rsidRPr="0047451D">
        <w:t>сохранить важные относительные отношения между переменными</w:t>
      </w:r>
      <w:r w:rsidRPr="00A41CE5">
        <w:t xml:space="preserve"> [15]</w:t>
      </w:r>
      <w:r w:rsidRPr="0047451D">
        <w:t>.</w:t>
      </w:r>
    </w:p>
    <w:p w14:paraId="7F96463B" w14:textId="50C8BE5C" w:rsidR="005C7A08" w:rsidRDefault="005C7A08" w:rsidP="00226C81">
      <w:pPr>
        <w:pStyle w:val="2"/>
        <w:numPr>
          <w:ilvl w:val="1"/>
          <w:numId w:val="2"/>
        </w:numPr>
        <w:spacing w:line="360" w:lineRule="auto"/>
        <w:ind w:left="0" w:firstLine="0"/>
        <w:jc w:val="center"/>
        <w:rPr>
          <w:rFonts w:cs="Times New Roman"/>
          <w:color w:val="000000" w:themeColor="text1"/>
          <w:sz w:val="32"/>
          <w:szCs w:val="32"/>
        </w:rPr>
      </w:pPr>
      <w:r>
        <w:rPr>
          <w:rFonts w:cs="Times New Roman"/>
          <w:color w:val="000000" w:themeColor="text1"/>
          <w:sz w:val="32"/>
          <w:szCs w:val="32"/>
        </w:rPr>
        <w:t>Сегментация и идентификация инцидентов кибербезопасности</w:t>
      </w:r>
      <w:bookmarkEnd w:id="31"/>
    </w:p>
    <w:p w14:paraId="43113F0B" w14:textId="77777777" w:rsidR="005C7A08" w:rsidRDefault="005C7A08" w:rsidP="005C7A08">
      <w:pPr>
        <w:spacing w:after="0" w:line="360" w:lineRule="auto"/>
        <w:ind w:firstLine="709"/>
        <w:jc w:val="both"/>
      </w:pPr>
      <w:r w:rsidRPr="007F4AF4">
        <w:t xml:space="preserve">В современном информационном обществе безопасность данных становится все более приоритетным вопросом, и кибератаки становятся все более сложными и изощренными. Для борьбы с угрозами кибербезопасности эффективные методы </w:t>
      </w:r>
      <w:r w:rsidRPr="007F4AF4">
        <w:lastRenderedPageBreak/>
        <w:t>сегментации и идентификации инцидентов становятся ключевыми</w:t>
      </w:r>
      <w:r w:rsidRPr="00C61F87">
        <w:t xml:space="preserve"> [16]</w:t>
      </w:r>
      <w:r w:rsidRPr="007F4AF4">
        <w:t>. В данном контексте, кластерный анализ играет важную роль в обнаружении угроз, а методы кластеризации применяются для анализа сетевого трафика и логов безопасности.</w:t>
      </w:r>
      <w:r>
        <w:t xml:space="preserve"> </w:t>
      </w:r>
    </w:p>
    <w:p w14:paraId="07AC5B59" w14:textId="77777777" w:rsidR="005C7A08" w:rsidRDefault="005C7A08" w:rsidP="005C7A08">
      <w:pPr>
        <w:spacing w:after="0" w:line="360" w:lineRule="auto"/>
        <w:ind w:firstLine="709"/>
        <w:jc w:val="both"/>
      </w:pPr>
      <w:r w:rsidRPr="00C27936">
        <w:t>Кластерный анализ в области кибербезопасности является мощным инструментом для выявления паттернов, аномалий и группировки схожих событий. Разделяя данные на кластеры, кластерный анализ помогает выделить аномалии, которые могут свидетельствовать о потенциальных атаках. Он способен автоматически обнаруживать изменения в сетевом трафике или в логах безопасности, что делает его неотъемлемой частью системы обнаружения инцидентов</w:t>
      </w:r>
      <w:r w:rsidRPr="00C91127">
        <w:t xml:space="preserve"> [16]</w:t>
      </w:r>
      <w:r w:rsidRPr="00C27936">
        <w:t>.</w:t>
      </w:r>
    </w:p>
    <w:p w14:paraId="7A390A58" w14:textId="77777777" w:rsidR="005C7A08" w:rsidRDefault="005C7A08" w:rsidP="005C7A08">
      <w:pPr>
        <w:spacing w:after="0" w:line="360" w:lineRule="auto"/>
        <w:ind w:firstLine="708"/>
        <w:jc w:val="both"/>
      </w:pPr>
      <w:r>
        <w:t>Среди методов, описанных в главе 1, своё применение в информационной безопасности нашли следующие алгоритмы:</w:t>
      </w:r>
    </w:p>
    <w:p w14:paraId="794EC7D4" w14:textId="77777777" w:rsidR="005C7A08" w:rsidRPr="00C27936" w:rsidRDefault="005C7A08" w:rsidP="00226C81">
      <w:pPr>
        <w:pStyle w:val="a5"/>
        <w:numPr>
          <w:ilvl w:val="0"/>
          <w:numId w:val="15"/>
        </w:numPr>
        <w:spacing w:after="0" w:line="360" w:lineRule="auto"/>
        <w:jc w:val="both"/>
      </w:pPr>
      <w:r>
        <w:rPr>
          <w:b/>
          <w:bCs/>
        </w:rPr>
        <w:t xml:space="preserve">Метод </w:t>
      </w:r>
      <w:r w:rsidRPr="00874640">
        <w:rPr>
          <w:b/>
          <w:bCs/>
        </w:rPr>
        <w:t>k-средних</w:t>
      </w:r>
      <w:r>
        <w:rPr>
          <w:b/>
          <w:bCs/>
        </w:rPr>
        <w:t xml:space="preserve"> – </w:t>
      </w:r>
      <w:r>
        <w:t>этот</w:t>
      </w:r>
      <w:r w:rsidRPr="00C27936">
        <w:t xml:space="preserve"> метод </w:t>
      </w:r>
      <w:r>
        <w:t xml:space="preserve">позволяет </w:t>
      </w:r>
      <w:r w:rsidRPr="00C27936">
        <w:t>раздел</w:t>
      </w:r>
      <w:r>
        <w:t>ить</w:t>
      </w:r>
      <w:r w:rsidRPr="00C27936">
        <w:t xml:space="preserve"> сетевой трафик на ранее определенное число</w:t>
      </w:r>
      <w:r>
        <w:t xml:space="preserve"> кластеров, что</w:t>
      </w:r>
      <w:r w:rsidRPr="00C27936">
        <w:t xml:space="preserve"> позволяет выделить группы схожих сетевых активностей</w:t>
      </w:r>
      <w:r>
        <w:t xml:space="preserve"> и </w:t>
      </w:r>
      <w:r w:rsidRPr="00C27936">
        <w:t>может помочь выявить атаки или аномальное поведение.</w:t>
      </w:r>
    </w:p>
    <w:p w14:paraId="5E550594" w14:textId="77777777" w:rsidR="005C7A08" w:rsidRPr="00C27936" w:rsidRDefault="005C7A08" w:rsidP="00226C81">
      <w:pPr>
        <w:numPr>
          <w:ilvl w:val="0"/>
          <w:numId w:val="15"/>
        </w:numPr>
        <w:spacing w:after="0" w:line="360" w:lineRule="auto"/>
        <w:jc w:val="both"/>
      </w:pPr>
      <w:r w:rsidRPr="00C27936">
        <w:rPr>
          <w:b/>
          <w:bCs/>
        </w:rPr>
        <w:t>Иерархическая кластеризация</w:t>
      </w:r>
      <w:r>
        <w:rPr>
          <w:b/>
          <w:bCs/>
        </w:rPr>
        <w:t xml:space="preserve"> –</w:t>
      </w:r>
      <w:r>
        <w:t xml:space="preserve"> построение</w:t>
      </w:r>
      <w:r w:rsidRPr="00C27936">
        <w:t xml:space="preserve"> дерев</w:t>
      </w:r>
      <w:r>
        <w:t>а</w:t>
      </w:r>
      <w:r w:rsidRPr="00C27936">
        <w:t xml:space="preserve"> кластеров, иерархия которых может предоставить более глубокий анализ структуры сетевого трафика</w:t>
      </w:r>
      <w:r>
        <w:t>,</w:t>
      </w:r>
      <w:r w:rsidRPr="00C27936">
        <w:t xml:space="preserve"> </w:t>
      </w:r>
      <w:r>
        <w:t>полезно</w:t>
      </w:r>
      <w:r w:rsidRPr="00C27936">
        <w:t xml:space="preserve"> для выявления необычных сочетаний сетевых событий.</w:t>
      </w:r>
    </w:p>
    <w:p w14:paraId="7EC3D874" w14:textId="77777777" w:rsidR="005C7A08" w:rsidRPr="00C27936" w:rsidRDefault="005C7A08" w:rsidP="00226C81">
      <w:pPr>
        <w:numPr>
          <w:ilvl w:val="0"/>
          <w:numId w:val="15"/>
        </w:numPr>
        <w:spacing w:after="0" w:line="360" w:lineRule="auto"/>
        <w:jc w:val="both"/>
      </w:pPr>
      <w:r w:rsidRPr="00C27936">
        <w:rPr>
          <w:b/>
          <w:bCs/>
        </w:rPr>
        <w:t xml:space="preserve">DBSCAN </w:t>
      </w:r>
      <w:r w:rsidRPr="00C27936">
        <w:t>основан на плотности данных и может выделять кластеры переменной формы. Этот метод особенно эффективен при обнаружении аномалий, так как позволяет выявлять области низкой плотности.</w:t>
      </w:r>
    </w:p>
    <w:p w14:paraId="3A53C43D" w14:textId="77777777" w:rsidR="005C7A08" w:rsidRDefault="005C7A08" w:rsidP="005C7A08">
      <w:pPr>
        <w:spacing w:after="0" w:line="360" w:lineRule="auto"/>
        <w:ind w:firstLine="708"/>
        <w:jc w:val="both"/>
      </w:pPr>
      <w:r>
        <w:t>Кластерный анализ может помочь в выделении групп событий в логах безопасности, что облегчает их интерпретацию и анализ. Анализ логов с использованием методов кластеризации помогает выявлять аномальные события или последовательности событий, которые могут свидетельствовать о кибератаках. Также кластерный анализ может использоваться для группировки логов по типам инцидентов, что облегчает классификацию и понимание их характеристик.</w:t>
      </w:r>
    </w:p>
    <w:p w14:paraId="0F4ACAB1" w14:textId="730D37E9" w:rsidR="005C7A08" w:rsidRDefault="005C7A08" w:rsidP="005C7A08">
      <w:pPr>
        <w:spacing w:after="0" w:line="360" w:lineRule="auto"/>
        <w:jc w:val="both"/>
      </w:pPr>
      <w:r>
        <w:lastRenderedPageBreak/>
        <w:tab/>
      </w:r>
      <w:r w:rsidRPr="0066579C">
        <w:t xml:space="preserve">Сегментация и идентификация инцидентов кибербезопасности с использованием методов кластерного анализа представляют собой важный инструмент в борьбе с </w:t>
      </w:r>
      <w:proofErr w:type="spellStart"/>
      <w:r w:rsidRPr="0066579C">
        <w:t>киберугрозами</w:t>
      </w:r>
      <w:proofErr w:type="spellEnd"/>
      <w:r w:rsidRPr="0066579C">
        <w:t>,</w:t>
      </w:r>
      <w:r>
        <w:t xml:space="preserve"> </w:t>
      </w:r>
      <w:r w:rsidRPr="0066579C">
        <w:t>позволяют выявлять паттерны, группировать события и обнаруживать аномалии, что делает системы безопасности более эффективными в предотвращении и реагировании на угрозы. Однако</w:t>
      </w:r>
      <w:r>
        <w:t xml:space="preserve"> </w:t>
      </w:r>
      <w:r w:rsidRPr="0066579C">
        <w:t>необходимо учитывать, что эффективность этих методов зависит от правильной подготовки данных и настройки параметров алгоритмов под конкретные условия и требования организации.</w:t>
      </w:r>
    </w:p>
    <w:p w14:paraId="37F08BB8" w14:textId="77777777" w:rsidR="00453B4D" w:rsidRPr="00D97BC8" w:rsidRDefault="00453B4D" w:rsidP="00453B4D">
      <w:pPr>
        <w:spacing w:after="0" w:line="360" w:lineRule="auto"/>
        <w:ind w:firstLine="708"/>
        <w:jc w:val="both"/>
        <w:rPr>
          <w:rFonts w:eastAsiaTheme="minorEastAsia"/>
          <w:iCs/>
        </w:rPr>
      </w:pPr>
      <w:r>
        <w:t xml:space="preserve">Так, например, если предприятие подверглось </w:t>
      </w:r>
      <m:oMath>
        <m:r>
          <w:rPr>
            <w:rFonts w:ascii="Cambria Math" w:hAnsi="Cambria Math"/>
          </w:rPr>
          <m:t>N</m:t>
        </m:r>
      </m:oMath>
      <w:r>
        <w:rPr>
          <w:rFonts w:eastAsiaTheme="minorEastAsia"/>
          <w:iCs/>
        </w:rPr>
        <w:t xml:space="preserve"> угрозам в течение некоторого времени, а информация о каждой </w:t>
      </w:r>
      <m:oMath>
        <m:r>
          <w:rPr>
            <w:rFonts w:ascii="Cambria Math" w:eastAsiaTheme="minorEastAsia" w:hAnsi="Cambria Math"/>
          </w:rPr>
          <m:t>i</m:t>
        </m:r>
      </m:oMath>
      <w:r>
        <w:rPr>
          <w:rFonts w:eastAsiaTheme="minorEastAsia"/>
          <w:iCs/>
        </w:rPr>
        <w:t xml:space="preserve">-ой угрозе описывается вектором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ϑ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=(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U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 xml:space="preserve">), </m:t>
        </m:r>
      </m:oMath>
      <w:r>
        <w:rPr>
          <w:rFonts w:eastAsiaTheme="minorEastAsia"/>
          <w:iCs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U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>
        <w:rPr>
          <w:rFonts w:eastAsiaTheme="minorEastAsia"/>
          <w:iCs/>
        </w:rPr>
        <w:t xml:space="preserve"> – ущерб,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>
        <w:rPr>
          <w:rFonts w:eastAsiaTheme="minorEastAsia"/>
          <w:iCs/>
        </w:rPr>
        <w:t xml:space="preserve"> – длительность устранения последствий, тогда, если объектом кластеризации принять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ϑ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>
        <w:rPr>
          <w:rFonts w:eastAsiaTheme="minorEastAsia"/>
          <w:iCs/>
        </w:rPr>
        <w:t>, можно получить следующ</w:t>
      </w:r>
      <w:proofErr w:type="spellStart"/>
      <w:r>
        <w:rPr>
          <w:rFonts w:eastAsiaTheme="minorEastAsia"/>
          <w:iCs/>
        </w:rPr>
        <w:t>ий</w:t>
      </w:r>
      <w:proofErr w:type="spellEnd"/>
      <w:r>
        <w:rPr>
          <w:rFonts w:eastAsiaTheme="minorEastAsia"/>
          <w:iCs/>
        </w:rPr>
        <w:t xml:space="preserve"> результат (рисунок 10): </w:t>
      </w:r>
      <w:r w:rsidRPr="00CC46DE">
        <w:rPr>
          <w:rFonts w:eastAsiaTheme="minorEastAsia"/>
          <w:iCs/>
        </w:rPr>
        <w:t>[16]</w:t>
      </w:r>
    </w:p>
    <w:p w14:paraId="3785F04F" w14:textId="77777777" w:rsidR="00453B4D" w:rsidRDefault="00453B4D" w:rsidP="00453B4D">
      <w:pPr>
        <w:spacing w:after="0" w:line="360" w:lineRule="auto"/>
        <w:jc w:val="center"/>
      </w:pPr>
      <w:r>
        <w:rPr>
          <w:noProof/>
        </w:rPr>
        <w:drawing>
          <wp:inline distT="0" distB="0" distL="0" distR="0" wp14:anchorId="26314FB7" wp14:editId="4CCBDAAC">
            <wp:extent cx="4643120" cy="3482340"/>
            <wp:effectExtent l="0" t="0" r="508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49271" cy="3486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26E373" w14:textId="429B0745" w:rsidR="00453B4D" w:rsidRPr="00453B4D" w:rsidRDefault="00453B4D" w:rsidP="00453B4D">
      <w:pPr>
        <w:spacing w:line="360" w:lineRule="auto"/>
        <w:jc w:val="center"/>
        <w:rPr>
          <w:sz w:val="24"/>
          <w:szCs w:val="24"/>
        </w:rPr>
      </w:pPr>
      <w:r w:rsidRPr="00CC46DE">
        <w:rPr>
          <w:sz w:val="24"/>
          <w:szCs w:val="24"/>
        </w:rPr>
        <w:t xml:space="preserve">Рисунок 10 – Пример кластеризации угроз методом </w:t>
      </w:r>
      <w:r w:rsidRPr="00CC46DE">
        <w:rPr>
          <w:sz w:val="24"/>
          <w:szCs w:val="24"/>
          <w:lang w:val="en-US"/>
        </w:rPr>
        <w:t>k</w:t>
      </w:r>
      <w:r w:rsidRPr="00CC46DE">
        <w:rPr>
          <w:sz w:val="24"/>
          <w:szCs w:val="24"/>
        </w:rPr>
        <w:t>-средних</w:t>
      </w:r>
    </w:p>
    <w:p w14:paraId="434E9F13" w14:textId="392D1BBD" w:rsidR="005C7A08" w:rsidRDefault="005C7A08" w:rsidP="00245706">
      <w:pPr>
        <w:pStyle w:val="2"/>
        <w:numPr>
          <w:ilvl w:val="1"/>
          <w:numId w:val="2"/>
        </w:numPr>
        <w:spacing w:line="360" w:lineRule="auto"/>
        <w:jc w:val="center"/>
        <w:rPr>
          <w:rFonts w:cs="Times New Roman"/>
          <w:color w:val="000000" w:themeColor="text1"/>
          <w:sz w:val="32"/>
          <w:szCs w:val="32"/>
        </w:rPr>
      </w:pPr>
      <w:bookmarkStart w:id="33" w:name="_Toc152776552"/>
      <w:r>
        <w:rPr>
          <w:rFonts w:cs="Times New Roman"/>
          <w:color w:val="000000" w:themeColor="text1"/>
          <w:sz w:val="32"/>
          <w:szCs w:val="32"/>
        </w:rPr>
        <w:lastRenderedPageBreak/>
        <w:t>Методы оценки качества кластеризации</w:t>
      </w:r>
      <w:bookmarkEnd w:id="33"/>
    </w:p>
    <w:p w14:paraId="3A396D46" w14:textId="77777777" w:rsidR="005C7A08" w:rsidRPr="0004264D" w:rsidRDefault="005C7A08" w:rsidP="005C7A08">
      <w:pPr>
        <w:spacing w:after="0" w:line="360" w:lineRule="auto"/>
        <w:ind w:firstLine="708"/>
        <w:jc w:val="both"/>
      </w:pPr>
      <w:r w:rsidRPr="00B85C54">
        <w:t>В контексте кибербезопасности, где важна точность обнаружения аномалий и выделение подозрительных паттернов, оценка</w:t>
      </w:r>
      <w:r>
        <w:t xml:space="preserve"> результатов</w:t>
      </w:r>
      <w:r w:rsidRPr="00B85C54">
        <w:t xml:space="preserve"> кластеризации </w:t>
      </w:r>
      <w:r>
        <w:t>– существенный этап анализа</w:t>
      </w:r>
      <w:r w:rsidRPr="00B85C54">
        <w:t>.</w:t>
      </w:r>
      <w:r>
        <w:t xml:space="preserve"> </w:t>
      </w:r>
      <w:r w:rsidRPr="00B85C54">
        <w:t xml:space="preserve"> </w:t>
      </w:r>
      <w:r>
        <w:t xml:space="preserve">К </w:t>
      </w:r>
      <w:r w:rsidRPr="00B85C54">
        <w:t>основны</w:t>
      </w:r>
      <w:r>
        <w:t>м</w:t>
      </w:r>
      <w:r w:rsidRPr="00B85C54">
        <w:t xml:space="preserve"> метод</w:t>
      </w:r>
      <w:r>
        <w:t>ам</w:t>
      </w:r>
      <w:r w:rsidRPr="00B85C54">
        <w:t xml:space="preserve"> </w:t>
      </w:r>
      <w:r>
        <w:t>оценки можно отнести</w:t>
      </w:r>
      <w:r w:rsidRPr="0004264D">
        <w:t xml:space="preserve"> [7]</w:t>
      </w:r>
      <w:r>
        <w:t>:</w:t>
      </w:r>
    </w:p>
    <w:p w14:paraId="4821FA4F" w14:textId="77777777" w:rsidR="005C7A08" w:rsidRPr="00B85C54" w:rsidRDefault="005C7A08" w:rsidP="005C7A08">
      <w:pPr>
        <w:spacing w:after="0" w:line="360" w:lineRule="auto"/>
        <w:ind w:firstLine="708"/>
        <w:jc w:val="both"/>
      </w:pPr>
      <w:r w:rsidRPr="00B85C54">
        <w:t>1. Выделение кластеров</w:t>
      </w:r>
      <w:r w:rsidRPr="00057B69">
        <w:t xml:space="preserve"> </w:t>
      </w:r>
      <w:r w:rsidRPr="00B85C54">
        <w:t>– это первичный шаг оценки. Эффективность кластеризации определяется способностью алгоритма правильно группировать схожие объекты в один кластер. Существуют различные метрики, оценивающие качество разделения данных на кластеры:</w:t>
      </w:r>
    </w:p>
    <w:p w14:paraId="5A8C8768" w14:textId="77777777" w:rsidR="005C7A08" w:rsidRPr="00B85C54" w:rsidRDefault="005C7A08" w:rsidP="00226C81">
      <w:pPr>
        <w:numPr>
          <w:ilvl w:val="0"/>
          <w:numId w:val="16"/>
        </w:numPr>
        <w:spacing w:after="0" w:line="360" w:lineRule="auto"/>
        <w:jc w:val="both"/>
      </w:pPr>
      <w:r w:rsidRPr="00B85C54">
        <w:t>Индекс силуэта</w:t>
      </w:r>
      <w:r w:rsidRPr="00057B69">
        <w:t xml:space="preserve"> – д</w:t>
      </w:r>
      <w:r w:rsidRPr="00B85C54">
        <w:t>анный индекс измеряет, насколько объект хорошо согласуется с кластером, к которому он относится, по сравнению с ближайшим соседним кластером. Значени</w:t>
      </w:r>
      <w:r w:rsidRPr="00057B69">
        <w:t xml:space="preserve">я находится в </w:t>
      </w:r>
      <w:proofErr w:type="gramStart"/>
      <w:r w:rsidRPr="00057B69">
        <w:t>интервале</w:t>
      </w:r>
      <w:r w:rsidRPr="00B85C54">
        <w:t xml:space="preserve">  </w:t>
      </w:r>
      <w:r w:rsidRPr="00057B69">
        <w:t>(</w:t>
      </w:r>
      <w:proofErr w:type="gramEnd"/>
      <w:r w:rsidRPr="00B85C54">
        <w:t>-1</w:t>
      </w:r>
      <w:r w:rsidRPr="00057B69">
        <w:t>;</w:t>
      </w:r>
      <w:r w:rsidRPr="00B85C54">
        <w:t>1</w:t>
      </w:r>
      <w:r w:rsidRPr="00057B69">
        <w:t>)</w:t>
      </w:r>
      <w:r w:rsidRPr="00B85C54">
        <w:t>, где 1 указывает на хорошее разделение кластеров.</w:t>
      </w:r>
    </w:p>
    <w:p w14:paraId="5C339166" w14:textId="77777777" w:rsidR="005C7A08" w:rsidRPr="00B85C54" w:rsidRDefault="005C7A08" w:rsidP="00226C81">
      <w:pPr>
        <w:numPr>
          <w:ilvl w:val="0"/>
          <w:numId w:val="16"/>
        </w:numPr>
        <w:spacing w:after="0" w:line="360" w:lineRule="auto"/>
        <w:jc w:val="both"/>
      </w:pPr>
      <w:r w:rsidRPr="00B85C54">
        <w:t xml:space="preserve">Коэффициент </w:t>
      </w:r>
      <w:proofErr w:type="spellStart"/>
      <w:r w:rsidRPr="00B85C54">
        <w:t>Дэвиcа</w:t>
      </w:r>
      <w:proofErr w:type="spellEnd"/>
      <w:r w:rsidRPr="00B85C54">
        <w:t xml:space="preserve">-Болдуина </w:t>
      </w:r>
      <w:r w:rsidRPr="00057B69">
        <w:t>о</w:t>
      </w:r>
      <w:r w:rsidRPr="00B85C54">
        <w:t xml:space="preserve">ценивает </w:t>
      </w:r>
      <w:r w:rsidRPr="00057B69">
        <w:t>«</w:t>
      </w:r>
      <w:r w:rsidRPr="00B85C54">
        <w:t>разделимость</w:t>
      </w:r>
      <w:r w:rsidRPr="00057B69">
        <w:t>»</w:t>
      </w:r>
      <w:r w:rsidRPr="00B85C54">
        <w:t xml:space="preserve"> кластеров, основываясь на среднем расстоянии между кластерами и их внутренней компактности. </w:t>
      </w:r>
    </w:p>
    <w:p w14:paraId="415DD01E" w14:textId="77777777" w:rsidR="005C7A08" w:rsidRPr="00B85C54" w:rsidRDefault="005C7A08" w:rsidP="005C7A08">
      <w:pPr>
        <w:spacing w:after="0" w:line="360" w:lineRule="auto"/>
        <w:ind w:firstLine="708"/>
        <w:jc w:val="both"/>
      </w:pPr>
      <w:r w:rsidRPr="00B85C54">
        <w:t>2. Оценка значимости кластеров</w:t>
      </w:r>
      <w:r w:rsidRPr="00057B69">
        <w:t xml:space="preserve">. </w:t>
      </w:r>
      <w:r w:rsidRPr="00B85C54">
        <w:t>После выделения кластеров, важно оценить их значимость с точки зрения конкретной задачи, например, в области кибербезопасности:</w:t>
      </w:r>
    </w:p>
    <w:p w14:paraId="4705F57A" w14:textId="77777777" w:rsidR="005C7A08" w:rsidRPr="00B85C54" w:rsidRDefault="005C7A08" w:rsidP="00226C81">
      <w:pPr>
        <w:numPr>
          <w:ilvl w:val="0"/>
          <w:numId w:val="17"/>
        </w:numPr>
        <w:spacing w:after="0" w:line="360" w:lineRule="auto"/>
        <w:jc w:val="both"/>
      </w:pPr>
      <w:r w:rsidRPr="00B85C54">
        <w:t>Размер кластеров</w:t>
      </w:r>
      <w:r w:rsidRPr="00057B69">
        <w:t xml:space="preserve"> – б</w:t>
      </w:r>
      <w:r w:rsidRPr="00B85C54">
        <w:t xml:space="preserve">ольшие кластеры могут указывать на </w:t>
      </w:r>
      <w:r>
        <w:t>обычное</w:t>
      </w:r>
      <w:r w:rsidRPr="00B85C54">
        <w:t xml:space="preserve"> поведение, тогда как маленькие кластеры могут быть интересными с точки зрения аномалий.</w:t>
      </w:r>
    </w:p>
    <w:p w14:paraId="4AA71659" w14:textId="77777777" w:rsidR="005C7A08" w:rsidRPr="00B85C54" w:rsidRDefault="005C7A08" w:rsidP="00226C81">
      <w:pPr>
        <w:numPr>
          <w:ilvl w:val="0"/>
          <w:numId w:val="17"/>
        </w:numPr>
        <w:spacing w:after="0" w:line="360" w:lineRule="auto"/>
        <w:jc w:val="both"/>
      </w:pPr>
      <w:r w:rsidRPr="00B85C54">
        <w:t>Степень отклонения кластеров</w:t>
      </w:r>
      <w:r w:rsidRPr="00057B69">
        <w:t xml:space="preserve"> – о</w:t>
      </w:r>
      <w:r w:rsidRPr="00B85C54">
        <w:t>ценка степени отклонения (аномальности) кластеров от общего распределения может быть выполнена с использованием статистических методов</w:t>
      </w:r>
      <w:r>
        <w:t>.</w:t>
      </w:r>
    </w:p>
    <w:p w14:paraId="071123AF" w14:textId="77777777" w:rsidR="005C7A08" w:rsidRPr="00B85C54" w:rsidRDefault="005C7A08" w:rsidP="00226C81">
      <w:pPr>
        <w:numPr>
          <w:ilvl w:val="0"/>
          <w:numId w:val="17"/>
        </w:numPr>
        <w:spacing w:after="0" w:line="360" w:lineRule="auto"/>
        <w:jc w:val="both"/>
      </w:pPr>
      <w:r w:rsidRPr="00B85C54">
        <w:t>Кластеры перекрывающихся границ</w:t>
      </w:r>
      <w:r w:rsidRPr="00057B69">
        <w:t xml:space="preserve"> –</w:t>
      </w:r>
      <w:r>
        <w:t xml:space="preserve"> </w:t>
      </w:r>
      <w:r w:rsidRPr="00B85C54">
        <w:t>перекрывающиеся кластеры могут указывать на сложные, многомерные атаки, которые не поддаются четкому выделению в один кластер.</w:t>
      </w:r>
    </w:p>
    <w:p w14:paraId="3792B1C3" w14:textId="77777777" w:rsidR="005C7A08" w:rsidRPr="00B85C54" w:rsidRDefault="005C7A08" w:rsidP="005C7A08">
      <w:pPr>
        <w:spacing w:after="0" w:line="360" w:lineRule="auto"/>
        <w:ind w:left="851" w:hanging="284"/>
        <w:jc w:val="both"/>
      </w:pPr>
      <w:r w:rsidRPr="00057B69">
        <w:t xml:space="preserve">3. </w:t>
      </w:r>
      <w:r w:rsidRPr="00B85C54">
        <w:t xml:space="preserve">Интерпретация выделенных кластеров в контексте </w:t>
      </w:r>
      <w:r w:rsidRPr="00057B69">
        <w:t>ИБ</w:t>
      </w:r>
      <w:r w:rsidRPr="00B85C54">
        <w:t>:</w:t>
      </w:r>
    </w:p>
    <w:p w14:paraId="11BA60BB" w14:textId="77777777" w:rsidR="005C7A08" w:rsidRPr="00B85C54" w:rsidRDefault="005C7A08" w:rsidP="00226C81">
      <w:pPr>
        <w:numPr>
          <w:ilvl w:val="0"/>
          <w:numId w:val="18"/>
        </w:numPr>
        <w:spacing w:after="0" w:line="360" w:lineRule="auto"/>
        <w:jc w:val="both"/>
      </w:pPr>
      <w:r w:rsidRPr="00B85C54">
        <w:lastRenderedPageBreak/>
        <w:t>Семантическая интерпретация</w:t>
      </w:r>
      <w:r w:rsidRPr="00057B69">
        <w:t xml:space="preserve"> –</w:t>
      </w:r>
      <w:r w:rsidRPr="00B85C54">
        <w:t xml:space="preserve"> </w:t>
      </w:r>
      <w:r w:rsidRPr="00057B69">
        <w:t>п</w:t>
      </w:r>
      <w:r w:rsidRPr="00B85C54">
        <w:t>рисвоение семантического значения каждому кластеру важно для понимания, что представляет собой каждый кластер. Например, кластер с повышенной активностью может быть ассоциирован с обычной бизнес-деятельностью, в то время как необычно активные кластеры могут указывать на потенциальные атаки.</w:t>
      </w:r>
    </w:p>
    <w:p w14:paraId="361DA613" w14:textId="77777777" w:rsidR="005C7A08" w:rsidRPr="00B85C54" w:rsidRDefault="005C7A08" w:rsidP="00226C81">
      <w:pPr>
        <w:numPr>
          <w:ilvl w:val="0"/>
          <w:numId w:val="18"/>
        </w:numPr>
        <w:spacing w:after="0" w:line="360" w:lineRule="auto"/>
        <w:jc w:val="both"/>
      </w:pPr>
      <w:r w:rsidRPr="00B85C54">
        <w:t>Визуализация данных</w:t>
      </w:r>
      <w:r w:rsidRPr="00057B69">
        <w:t xml:space="preserve"> –</w:t>
      </w:r>
      <w:r w:rsidRPr="00B85C54">
        <w:t xml:space="preserve"> </w:t>
      </w:r>
      <w:r w:rsidRPr="00057B69">
        <w:t>и</w:t>
      </w:r>
      <w:r w:rsidRPr="00B85C54">
        <w:t>спользование визуализации</w:t>
      </w:r>
      <w:r w:rsidRPr="00057B69">
        <w:t xml:space="preserve"> </w:t>
      </w:r>
      <w:r w:rsidRPr="00B85C54">
        <w:t>помогает представить многомерные данные в двух или трех измерениях, что облегчает визуальное исследование выделенных кластеров.</w:t>
      </w:r>
    </w:p>
    <w:p w14:paraId="2A78ECF6" w14:textId="77777777" w:rsidR="005C7A08" w:rsidRPr="00057B69" w:rsidRDefault="005C7A08" w:rsidP="00226C81">
      <w:pPr>
        <w:pStyle w:val="a5"/>
        <w:numPr>
          <w:ilvl w:val="0"/>
          <w:numId w:val="15"/>
        </w:numPr>
        <w:spacing w:after="0" w:line="360" w:lineRule="auto"/>
        <w:jc w:val="both"/>
      </w:pPr>
      <w:r w:rsidRPr="00057B69">
        <w:t>Оценка эффективности применения кластерного анализа в ИБ:</w:t>
      </w:r>
    </w:p>
    <w:p w14:paraId="7C276CD5" w14:textId="77777777" w:rsidR="005C7A08" w:rsidRPr="00B85C54" w:rsidRDefault="005C7A08" w:rsidP="00226C81">
      <w:pPr>
        <w:numPr>
          <w:ilvl w:val="0"/>
          <w:numId w:val="19"/>
        </w:numPr>
        <w:spacing w:after="0" w:line="360" w:lineRule="auto"/>
        <w:jc w:val="both"/>
      </w:pPr>
      <w:r w:rsidRPr="00B85C54">
        <w:t>Уровень обнаружения аномалий</w:t>
      </w:r>
      <w:r w:rsidRPr="00057B69">
        <w:t xml:space="preserve"> – о</w:t>
      </w:r>
      <w:r w:rsidRPr="00B85C54">
        <w:t>ценка того, насколько эффективно кластеризация выявляет аномалии и подозрительные паттерны в данных. Это может быть измерено сравнением с известными инцидентами.</w:t>
      </w:r>
    </w:p>
    <w:p w14:paraId="0F8734EC" w14:textId="77777777" w:rsidR="005C7A08" w:rsidRPr="00B85C54" w:rsidRDefault="005C7A08" w:rsidP="00226C81">
      <w:pPr>
        <w:numPr>
          <w:ilvl w:val="0"/>
          <w:numId w:val="19"/>
        </w:numPr>
        <w:spacing w:after="0" w:line="360" w:lineRule="auto"/>
        <w:jc w:val="both"/>
      </w:pPr>
      <w:r w:rsidRPr="00B85C54">
        <w:t>Ложные срабатывания</w:t>
      </w:r>
      <w:r w:rsidRPr="00057B69">
        <w:t xml:space="preserve"> –</w:t>
      </w:r>
      <w:r w:rsidRPr="00B85C54">
        <w:t xml:space="preserve"> </w:t>
      </w:r>
      <w:r w:rsidRPr="00057B69">
        <w:t>о</w:t>
      </w:r>
      <w:r w:rsidRPr="00B85C54">
        <w:t>ценка того, насколько часто алгоритм создает ложные срабатывания, то есть ошибочно выделяет нормальные паттерны как аномалии.</w:t>
      </w:r>
    </w:p>
    <w:p w14:paraId="5105F9DB" w14:textId="77777777" w:rsidR="005C7A08" w:rsidRPr="00B85C54" w:rsidRDefault="005C7A08" w:rsidP="00226C81">
      <w:pPr>
        <w:numPr>
          <w:ilvl w:val="0"/>
          <w:numId w:val="19"/>
        </w:numPr>
        <w:spacing w:after="0" w:line="360" w:lineRule="auto"/>
        <w:jc w:val="both"/>
      </w:pPr>
      <w:r w:rsidRPr="00B85C54">
        <w:t>Время обнаружения</w:t>
      </w:r>
      <w:r w:rsidRPr="00057B69">
        <w:t xml:space="preserve"> –</w:t>
      </w:r>
      <w:r w:rsidRPr="00B85C54">
        <w:t xml:space="preserve"> </w:t>
      </w:r>
      <w:r w:rsidRPr="00057B69">
        <w:t>о</w:t>
      </w:r>
      <w:r w:rsidRPr="00B85C54">
        <w:t>ценка того, как быстро система кластеризации обнаруживает аномалии и реагирует на них. Сокращение времени обнаружения важно для предотвращения ущерба от кибератак.</w:t>
      </w:r>
    </w:p>
    <w:p w14:paraId="6D4F2245" w14:textId="77777777" w:rsidR="005C7A08" w:rsidRPr="00B85C54" w:rsidRDefault="005C7A08" w:rsidP="00226C81">
      <w:pPr>
        <w:numPr>
          <w:ilvl w:val="0"/>
          <w:numId w:val="19"/>
        </w:numPr>
        <w:spacing w:after="0" w:line="360" w:lineRule="auto"/>
        <w:jc w:val="both"/>
      </w:pPr>
      <w:r w:rsidRPr="00B85C54">
        <w:t>Способность к адаптации</w:t>
      </w:r>
      <w:r w:rsidRPr="00057B69">
        <w:t xml:space="preserve"> – о</w:t>
      </w:r>
      <w:r w:rsidRPr="00B85C54">
        <w:t>ценка того, насколько хорошо алгоритм кластеризации адаптируется к новым и появляющимся угрозам, не требуя постоянного переобучения.</w:t>
      </w:r>
    </w:p>
    <w:p w14:paraId="02DAA24E" w14:textId="1AD090B4" w:rsidR="005C7A08" w:rsidRDefault="005C7A08" w:rsidP="004B181E">
      <w:pPr>
        <w:spacing w:after="0" w:line="360" w:lineRule="auto"/>
        <w:ind w:firstLine="708"/>
        <w:jc w:val="both"/>
      </w:pPr>
      <w:r w:rsidRPr="00057B69">
        <w:t xml:space="preserve">Методы оценки качества кластеризации в области кибербезопасности не только помогают понять эффективность применения алгоритмов, но и предоставляют важные инсайты в выделенные кластеры. Эти оценки позволяют аналитикам информационной безопасности принимать обоснованные решения, опираясь на результаты кластерного анализа, улучшая тем самым </w:t>
      </w:r>
      <w:proofErr w:type="spellStart"/>
      <w:r w:rsidRPr="00057B69">
        <w:t>проактивность</w:t>
      </w:r>
      <w:proofErr w:type="spellEnd"/>
      <w:r w:rsidRPr="00057B69">
        <w:t xml:space="preserve"> и эффективность системы безопасности.</w:t>
      </w:r>
    </w:p>
    <w:p w14:paraId="5F7BA97B" w14:textId="23E1732A" w:rsidR="00F42459" w:rsidRPr="001C2F7C" w:rsidRDefault="00F42459" w:rsidP="00F42459">
      <w:r>
        <w:br w:type="page"/>
      </w:r>
    </w:p>
    <w:p w14:paraId="18914289" w14:textId="3E383CB9" w:rsidR="005C7A08" w:rsidRPr="007C4C33" w:rsidRDefault="00F15543" w:rsidP="005C7A08">
      <w:pPr>
        <w:pStyle w:val="1"/>
        <w:spacing w:before="0" w:line="480" w:lineRule="auto"/>
        <w:rPr>
          <w:b/>
          <w:bCs/>
        </w:rPr>
      </w:pPr>
      <w:bookmarkStart w:id="34" w:name="_Toc128918520"/>
      <w:bookmarkStart w:id="35" w:name="_Toc152776553"/>
      <w:r w:rsidRPr="00F15543">
        <w:rPr>
          <w:b/>
          <w:bCs/>
          <w:sz w:val="32"/>
          <w:szCs w:val="36"/>
        </w:rPr>
        <w:lastRenderedPageBreak/>
        <w:t>ЗАКЛЮЧЕНИЕ</w:t>
      </w:r>
      <w:bookmarkEnd w:id="34"/>
      <w:bookmarkEnd w:id="35"/>
    </w:p>
    <w:p w14:paraId="17B23E18" w14:textId="77777777" w:rsidR="005C7A08" w:rsidRDefault="005C7A08" w:rsidP="005C7A08">
      <w:pPr>
        <w:spacing w:after="0" w:line="360" w:lineRule="auto"/>
        <w:ind w:firstLine="709"/>
        <w:jc w:val="both"/>
      </w:pPr>
      <w:r>
        <w:t>В ходе выполнения данной курсовой работы была рассмотрена такая задача математической статистики, как кластерный анализ. Развитие информационных технологий и увеличение объемов данных сделали кластеризацию важным инструментом для анализа и систематизации информации.</w:t>
      </w:r>
    </w:p>
    <w:p w14:paraId="2C04CB4D" w14:textId="77777777" w:rsidR="005C7A08" w:rsidRDefault="005C7A08" w:rsidP="005C7A08">
      <w:pPr>
        <w:spacing w:after="0" w:line="360" w:lineRule="auto"/>
        <w:ind w:firstLine="709"/>
        <w:jc w:val="both"/>
      </w:pPr>
      <w:r>
        <w:t>Введение в тему позволило рассмотреть исторический контекст развития кластерного анализа, его роль в современных технологиях, исследовать истоки метода и его эволюцию. Различные методы, такие как иерархическая кластеризация, метод k-средних и DBSCAN, были рассмотрены в контексте их теоретических аспектов, что позволило сформировать базовое понимание принципов кластерного анализа.</w:t>
      </w:r>
    </w:p>
    <w:p w14:paraId="4EF825BC" w14:textId="77777777" w:rsidR="005C7A08" w:rsidRDefault="005C7A08" w:rsidP="005C7A08">
      <w:pPr>
        <w:spacing w:after="0" w:line="360" w:lineRule="auto"/>
        <w:ind w:firstLine="709"/>
        <w:jc w:val="both"/>
      </w:pPr>
      <w:r>
        <w:t>Следующий этап работы был посвящен практическим применениям кластеризации. Рассмотрены цели и задачи, которые можно достичь с помощью данного метода, а также методы оценки качества кластеризации, необходимые для правильной интерпретации результатов. Особое внимание уделено сегментации и идентификации инцидентов кибербезопасности, где кластерный анализ проявляет себя как мощный инструмент для обнаружения угроз, выявления аномалий и классификации данных о инцидентах.</w:t>
      </w:r>
    </w:p>
    <w:p w14:paraId="20CC7231" w14:textId="77777777" w:rsidR="005C7A08" w:rsidRDefault="005C7A08" w:rsidP="005C7A08">
      <w:pPr>
        <w:spacing w:after="0" w:line="360" w:lineRule="auto"/>
        <w:ind w:firstLine="709"/>
        <w:jc w:val="both"/>
      </w:pPr>
      <w:r>
        <w:t>В заключении стоит отметить, что кластерный анализ продолжает эволюционировать, становясь более точным и универсальным инструментом. С появлением новых методов и технологий, таких как кластерный анализ графов, методы этой области находят применение в самых разнообразных сферах, включая область информационной безопасности. Эффективное применение кластерного анализа в данной области подтверждено практическими примерами исследований, где методы кластеризации успешно применяются для выявления угроз и обеспечения безопасности автоматизированных систем.</w:t>
      </w:r>
    </w:p>
    <w:p w14:paraId="5E4593EC" w14:textId="77777777" w:rsidR="005C7A08" w:rsidRPr="00D43DAB" w:rsidRDefault="005C7A08" w:rsidP="005C7A08">
      <w:pPr>
        <w:spacing w:line="360" w:lineRule="auto"/>
        <w:jc w:val="both"/>
      </w:pPr>
      <w:r>
        <w:br w:type="page"/>
      </w:r>
    </w:p>
    <w:p w14:paraId="2E48A192" w14:textId="70EF8627" w:rsidR="005C7A08" w:rsidRPr="00F15543" w:rsidRDefault="00F15543" w:rsidP="005C7A08">
      <w:pPr>
        <w:pStyle w:val="1"/>
        <w:spacing w:before="0" w:line="360" w:lineRule="auto"/>
        <w:ind w:left="426"/>
        <w:rPr>
          <w:b/>
          <w:bCs/>
          <w:sz w:val="32"/>
        </w:rPr>
      </w:pPr>
      <w:bookmarkStart w:id="36" w:name="_Toc128918521"/>
      <w:bookmarkStart w:id="37" w:name="_Toc152776554"/>
      <w:r w:rsidRPr="00F15543">
        <w:rPr>
          <w:b/>
          <w:bCs/>
          <w:sz w:val="32"/>
        </w:rPr>
        <w:lastRenderedPageBreak/>
        <w:t>СПИСОК</w:t>
      </w:r>
      <w:bookmarkEnd w:id="36"/>
      <w:r w:rsidRPr="00F15543">
        <w:rPr>
          <w:b/>
          <w:bCs/>
          <w:sz w:val="32"/>
        </w:rPr>
        <w:t xml:space="preserve"> ИСПОЛЬЗОВАННЫХ ИСТОЧНИКОВ</w:t>
      </w:r>
      <w:bookmarkEnd w:id="37"/>
    </w:p>
    <w:p w14:paraId="336B39E7" w14:textId="77777777" w:rsidR="005C7A08" w:rsidRPr="00025BCC" w:rsidRDefault="005C7A08" w:rsidP="00226C81">
      <w:pPr>
        <w:pStyle w:val="a5"/>
        <w:numPr>
          <w:ilvl w:val="0"/>
          <w:numId w:val="4"/>
        </w:numPr>
        <w:spacing w:line="360" w:lineRule="auto"/>
        <w:ind w:left="567" w:hanging="425"/>
        <w:jc w:val="both"/>
        <w:rPr>
          <w:color w:val="000000" w:themeColor="text1"/>
        </w:rPr>
      </w:pPr>
      <w:r w:rsidRPr="00025BCC">
        <w:rPr>
          <w:color w:val="000000" w:themeColor="text1"/>
        </w:rPr>
        <w:t xml:space="preserve">Двоенко С. Д. Методы анализа больших массивов данных / Конспект лекций. - Тула: </w:t>
      </w:r>
      <w:proofErr w:type="spellStart"/>
      <w:r w:rsidRPr="00025BCC">
        <w:rPr>
          <w:color w:val="000000" w:themeColor="text1"/>
        </w:rPr>
        <w:t>ТулГУ</w:t>
      </w:r>
      <w:proofErr w:type="spellEnd"/>
      <w:r w:rsidRPr="00025BCC">
        <w:rPr>
          <w:color w:val="000000" w:themeColor="text1"/>
        </w:rPr>
        <w:t xml:space="preserve">, 2001. - С. 1-93. </w:t>
      </w:r>
    </w:p>
    <w:p w14:paraId="339920EB" w14:textId="77777777" w:rsidR="005C7A08" w:rsidRPr="00025BCC" w:rsidRDefault="005C7A08" w:rsidP="00226C81">
      <w:pPr>
        <w:pStyle w:val="a5"/>
        <w:numPr>
          <w:ilvl w:val="0"/>
          <w:numId w:val="4"/>
        </w:numPr>
        <w:spacing w:line="360" w:lineRule="auto"/>
        <w:ind w:left="567" w:hanging="425"/>
        <w:jc w:val="both"/>
        <w:rPr>
          <w:color w:val="000000" w:themeColor="text1"/>
        </w:rPr>
      </w:pPr>
      <w:r w:rsidRPr="00025BCC">
        <w:rPr>
          <w:color w:val="000000" w:themeColor="text1"/>
        </w:rPr>
        <w:t>Мандель И. Д. Кластерный анализ. - Университет Вирджинии: Финансы и статистика, 1988. - 176 с.</w:t>
      </w:r>
    </w:p>
    <w:p w14:paraId="1490B496" w14:textId="77777777" w:rsidR="005C7A08" w:rsidRPr="00025BCC" w:rsidRDefault="005C7A08" w:rsidP="00226C81">
      <w:pPr>
        <w:pStyle w:val="a5"/>
        <w:numPr>
          <w:ilvl w:val="0"/>
          <w:numId w:val="4"/>
        </w:numPr>
        <w:spacing w:line="360" w:lineRule="auto"/>
        <w:ind w:left="567" w:hanging="425"/>
        <w:jc w:val="both"/>
        <w:rPr>
          <w:color w:val="000000" w:themeColor="text1"/>
        </w:rPr>
      </w:pPr>
      <w:r w:rsidRPr="00025BCC">
        <w:rPr>
          <w:color w:val="000000" w:themeColor="text1"/>
        </w:rPr>
        <w:t>Многомерные пространства / </w:t>
      </w:r>
      <w:proofErr w:type="spellStart"/>
      <w:r w:rsidRPr="00025BCC">
        <w:rPr>
          <w:color w:val="000000" w:themeColor="text1"/>
          <w:lang w:val="en-US"/>
        </w:rPr>
        <w:t>QuData</w:t>
      </w:r>
      <w:proofErr w:type="spellEnd"/>
      <w:r w:rsidRPr="00025BCC">
        <w:rPr>
          <w:color w:val="000000" w:themeColor="text1"/>
        </w:rPr>
        <w:t>. </w:t>
      </w:r>
      <w:r w:rsidRPr="00025BCC">
        <w:rPr>
          <w:color w:val="000000" w:themeColor="text1"/>
          <w:lang w:val="en-US"/>
        </w:rPr>
        <w:t>URL</w:t>
      </w:r>
      <w:r w:rsidRPr="00025BCC">
        <w:rPr>
          <w:color w:val="000000" w:themeColor="text1"/>
        </w:rPr>
        <w:t>: </w:t>
      </w:r>
      <w:r w:rsidRPr="00025BCC">
        <w:rPr>
          <w:color w:val="000000" w:themeColor="text1"/>
          <w:lang w:val="en-US"/>
        </w:rPr>
        <w:t>https</w:t>
      </w:r>
      <w:r w:rsidRPr="00025BCC">
        <w:rPr>
          <w:color w:val="000000" w:themeColor="text1"/>
        </w:rPr>
        <w:t>://</w:t>
      </w:r>
      <w:proofErr w:type="spellStart"/>
      <w:r w:rsidRPr="00025BCC">
        <w:rPr>
          <w:color w:val="000000" w:themeColor="text1"/>
          <w:lang w:val="en-US"/>
        </w:rPr>
        <w:t>qudata</w:t>
      </w:r>
      <w:proofErr w:type="spellEnd"/>
      <w:r w:rsidRPr="00025BCC">
        <w:rPr>
          <w:color w:val="000000" w:themeColor="text1"/>
        </w:rPr>
        <w:t>.</w:t>
      </w:r>
      <w:r w:rsidRPr="00025BCC">
        <w:rPr>
          <w:color w:val="000000" w:themeColor="text1"/>
          <w:lang w:val="en-US"/>
        </w:rPr>
        <w:t>com</w:t>
      </w:r>
      <w:r w:rsidRPr="00025BCC">
        <w:rPr>
          <w:color w:val="000000" w:themeColor="text1"/>
        </w:rPr>
        <w:t>/</w:t>
      </w:r>
      <w:r w:rsidRPr="00025BCC">
        <w:rPr>
          <w:color w:val="000000" w:themeColor="text1"/>
          <w:lang w:val="en-US"/>
        </w:rPr>
        <w:t>ml</w:t>
      </w:r>
      <w:r w:rsidRPr="00025BCC">
        <w:rPr>
          <w:color w:val="000000" w:themeColor="text1"/>
        </w:rPr>
        <w:t>/</w:t>
      </w:r>
      <w:proofErr w:type="spellStart"/>
      <w:r w:rsidRPr="00025BCC">
        <w:rPr>
          <w:color w:val="000000" w:themeColor="text1"/>
          <w:lang w:val="en-US"/>
        </w:rPr>
        <w:t>ru</w:t>
      </w:r>
      <w:proofErr w:type="spellEnd"/>
      <w:r w:rsidRPr="00025BCC">
        <w:rPr>
          <w:color w:val="000000" w:themeColor="text1"/>
        </w:rPr>
        <w:t>/</w:t>
      </w:r>
      <w:r w:rsidRPr="00025BCC">
        <w:rPr>
          <w:color w:val="000000" w:themeColor="text1"/>
          <w:lang w:val="en-US"/>
        </w:rPr>
        <w:t>ML</w:t>
      </w:r>
      <w:r w:rsidRPr="00025BCC">
        <w:rPr>
          <w:color w:val="000000" w:themeColor="text1"/>
        </w:rPr>
        <w:t>_</w:t>
      </w:r>
      <w:r w:rsidRPr="00025BCC">
        <w:rPr>
          <w:color w:val="000000" w:themeColor="text1"/>
          <w:lang w:val="en-US"/>
        </w:rPr>
        <w:t>Feature</w:t>
      </w:r>
      <w:r w:rsidRPr="00025BCC">
        <w:rPr>
          <w:color w:val="000000" w:themeColor="text1"/>
        </w:rPr>
        <w:t>_</w:t>
      </w:r>
      <w:r w:rsidRPr="00025BCC">
        <w:rPr>
          <w:color w:val="000000" w:themeColor="text1"/>
          <w:lang w:val="en-US"/>
        </w:rPr>
        <w:t>Space</w:t>
      </w:r>
      <w:r w:rsidRPr="00025BCC">
        <w:rPr>
          <w:color w:val="000000" w:themeColor="text1"/>
        </w:rPr>
        <w:t>.</w:t>
      </w:r>
      <w:r w:rsidRPr="00025BCC">
        <w:rPr>
          <w:color w:val="000000" w:themeColor="text1"/>
          <w:lang w:val="en-US"/>
        </w:rPr>
        <w:t>html</w:t>
      </w:r>
      <w:r w:rsidRPr="00025BCC">
        <w:rPr>
          <w:color w:val="000000" w:themeColor="text1"/>
        </w:rPr>
        <w:t xml:space="preserve"> (дата обращения: 27.11.2023).</w:t>
      </w:r>
    </w:p>
    <w:p w14:paraId="0E6C9079" w14:textId="77777777" w:rsidR="005C7A08" w:rsidRPr="00025BCC" w:rsidRDefault="005C7A08" w:rsidP="00226C81">
      <w:pPr>
        <w:pStyle w:val="a5"/>
        <w:numPr>
          <w:ilvl w:val="0"/>
          <w:numId w:val="4"/>
        </w:numPr>
        <w:spacing w:line="360" w:lineRule="auto"/>
        <w:ind w:left="567" w:hanging="425"/>
        <w:jc w:val="both"/>
        <w:rPr>
          <w:color w:val="000000" w:themeColor="text1"/>
        </w:rPr>
      </w:pPr>
      <w:r w:rsidRPr="00025BCC">
        <w:rPr>
          <w:color w:val="000000" w:themeColor="text1"/>
        </w:rPr>
        <w:t xml:space="preserve">Тюрин </w:t>
      </w:r>
      <w:proofErr w:type="gramStart"/>
      <w:r w:rsidRPr="00025BCC">
        <w:rPr>
          <w:color w:val="000000" w:themeColor="text1"/>
        </w:rPr>
        <w:t>А.Г</w:t>
      </w:r>
      <w:proofErr w:type="gramEnd"/>
      <w:r w:rsidRPr="00025BCC">
        <w:rPr>
          <w:color w:val="000000" w:themeColor="text1"/>
        </w:rPr>
        <w:t xml:space="preserve">, Зуев И.О. КЛАСТЕРНЫЙ АНАЛИЗ, МЕТОДЫ И АЛГОРИТМЫ КЛАСТЕРИЗАЦИИ / HERALD </w:t>
      </w:r>
      <w:proofErr w:type="spellStart"/>
      <w:r w:rsidRPr="00025BCC">
        <w:rPr>
          <w:color w:val="000000" w:themeColor="text1"/>
        </w:rPr>
        <w:t>of</w:t>
      </w:r>
      <w:proofErr w:type="spellEnd"/>
      <w:r w:rsidRPr="00025BCC">
        <w:rPr>
          <w:color w:val="000000" w:themeColor="text1"/>
        </w:rPr>
        <w:t xml:space="preserve"> MSTU MIREA. - 2014. - №2. - С. 86-97.</w:t>
      </w:r>
    </w:p>
    <w:p w14:paraId="75EF2B59" w14:textId="77777777" w:rsidR="005C7A08" w:rsidRPr="00025BCC" w:rsidRDefault="005C7A08" w:rsidP="00226C81">
      <w:pPr>
        <w:pStyle w:val="a5"/>
        <w:numPr>
          <w:ilvl w:val="0"/>
          <w:numId w:val="4"/>
        </w:numPr>
        <w:spacing w:line="360" w:lineRule="auto"/>
        <w:ind w:left="567" w:hanging="425"/>
        <w:jc w:val="both"/>
        <w:rPr>
          <w:color w:val="000000" w:themeColor="text1"/>
        </w:rPr>
      </w:pPr>
      <w:r w:rsidRPr="00025BCC">
        <w:rPr>
          <w:color w:val="000000" w:themeColor="text1"/>
        </w:rPr>
        <w:t>Анализ данных / Яндекс.Практикум URL: https://practicum.yandex.ru/blog/chto-takoe-klasterizaciya-i-klasternyi-analiz/ (дата обращения: 27.11.2023).</w:t>
      </w:r>
    </w:p>
    <w:p w14:paraId="735EFAC7" w14:textId="77777777" w:rsidR="005C7A08" w:rsidRPr="00025BCC" w:rsidRDefault="005C7A08" w:rsidP="00226C81">
      <w:pPr>
        <w:pStyle w:val="a5"/>
        <w:numPr>
          <w:ilvl w:val="0"/>
          <w:numId w:val="4"/>
        </w:numPr>
        <w:spacing w:line="360" w:lineRule="auto"/>
        <w:ind w:left="567" w:hanging="425"/>
        <w:jc w:val="both"/>
        <w:rPr>
          <w:color w:val="000000" w:themeColor="text1"/>
        </w:rPr>
      </w:pPr>
      <w:r w:rsidRPr="00025BCC">
        <w:rPr>
          <w:color w:val="000000" w:themeColor="text1"/>
        </w:rPr>
        <w:t>Кластерный анализ: введение / RPubs URL: https://api.rpubs.com/AllaT/clust1 (дата обращения: 23.11.2023).</w:t>
      </w:r>
    </w:p>
    <w:p w14:paraId="1DC79177" w14:textId="77777777" w:rsidR="005C7A08" w:rsidRPr="00025BCC" w:rsidRDefault="005C7A08" w:rsidP="00226C81">
      <w:pPr>
        <w:pStyle w:val="a5"/>
        <w:numPr>
          <w:ilvl w:val="0"/>
          <w:numId w:val="4"/>
        </w:numPr>
        <w:spacing w:line="360" w:lineRule="auto"/>
        <w:ind w:left="567" w:hanging="425"/>
        <w:jc w:val="both"/>
        <w:rPr>
          <w:color w:val="000000" w:themeColor="text1"/>
        </w:rPr>
      </w:pPr>
      <w:proofErr w:type="spellStart"/>
      <w:r w:rsidRPr="00025BCC">
        <w:rPr>
          <w:color w:val="000000" w:themeColor="text1"/>
        </w:rPr>
        <w:t>Бантикова</w:t>
      </w:r>
      <w:proofErr w:type="spellEnd"/>
      <w:r w:rsidRPr="00025BCC">
        <w:rPr>
          <w:color w:val="000000" w:themeColor="text1"/>
        </w:rPr>
        <w:t xml:space="preserve">, О.И. Методы кластерного анализа. Классификация без обучения (непараметрический случай): методические указания к лабораторному практикуму, курсовой работе, дипломному проектированию и самостоятельной работе студентов / О.И. </w:t>
      </w:r>
      <w:proofErr w:type="spellStart"/>
      <w:r w:rsidRPr="00025BCC">
        <w:rPr>
          <w:color w:val="000000" w:themeColor="text1"/>
        </w:rPr>
        <w:t>Бантикова</w:t>
      </w:r>
      <w:proofErr w:type="spellEnd"/>
      <w:r w:rsidRPr="00025BCC">
        <w:rPr>
          <w:color w:val="000000" w:themeColor="text1"/>
        </w:rPr>
        <w:t xml:space="preserve">, Е.Н. Седова, О.С. Чудинова; под ред. А.Г. </w:t>
      </w:r>
      <w:proofErr w:type="spellStart"/>
      <w:r w:rsidRPr="00025BCC">
        <w:rPr>
          <w:color w:val="000000" w:themeColor="text1"/>
        </w:rPr>
        <w:t>Реннера</w:t>
      </w:r>
      <w:proofErr w:type="spellEnd"/>
      <w:r w:rsidRPr="00025BCC">
        <w:rPr>
          <w:color w:val="000000" w:themeColor="text1"/>
        </w:rPr>
        <w:t>; Оренбургский гос. ун-т. – Оренбург: ГОУ ОГУ, 2011.– 93 с.</w:t>
      </w:r>
    </w:p>
    <w:p w14:paraId="0C244EBC" w14:textId="77777777" w:rsidR="005C7A08" w:rsidRPr="00025BCC" w:rsidRDefault="005C7A08" w:rsidP="00226C81">
      <w:pPr>
        <w:pStyle w:val="a5"/>
        <w:numPr>
          <w:ilvl w:val="0"/>
          <w:numId w:val="4"/>
        </w:numPr>
        <w:spacing w:line="360" w:lineRule="auto"/>
        <w:ind w:left="567" w:hanging="425"/>
        <w:jc w:val="both"/>
        <w:rPr>
          <w:color w:val="000000" w:themeColor="text1"/>
        </w:rPr>
      </w:pPr>
      <w:r w:rsidRPr="00025BCC">
        <w:rPr>
          <w:color w:val="000000" w:themeColor="text1"/>
        </w:rPr>
        <w:t xml:space="preserve">Классификация и кластер. Под ред. Дж. Вэн </w:t>
      </w:r>
      <w:proofErr w:type="spellStart"/>
      <w:r w:rsidRPr="00025BCC">
        <w:rPr>
          <w:color w:val="000000" w:themeColor="text1"/>
        </w:rPr>
        <w:t>Райзина</w:t>
      </w:r>
      <w:proofErr w:type="spellEnd"/>
      <w:r w:rsidRPr="00025BCC">
        <w:rPr>
          <w:color w:val="000000" w:themeColor="text1"/>
        </w:rPr>
        <w:t xml:space="preserve">. М.: Мир, 1980. 390 с. </w:t>
      </w:r>
    </w:p>
    <w:p w14:paraId="67ED473B" w14:textId="77777777" w:rsidR="005C7A08" w:rsidRPr="00025BCC" w:rsidRDefault="005C7A08" w:rsidP="00226C81">
      <w:pPr>
        <w:pStyle w:val="a5"/>
        <w:numPr>
          <w:ilvl w:val="0"/>
          <w:numId w:val="4"/>
        </w:numPr>
        <w:spacing w:line="360" w:lineRule="auto"/>
        <w:ind w:left="567" w:hanging="425"/>
        <w:jc w:val="both"/>
        <w:rPr>
          <w:color w:val="000000" w:themeColor="text1"/>
        </w:rPr>
      </w:pPr>
      <w:r w:rsidRPr="00025BCC">
        <w:rPr>
          <w:color w:val="000000" w:themeColor="text1"/>
        </w:rPr>
        <w:t>Кластеризация // Учебник по машинному обучению URL: https://education.yandex.ru/handbook/ml/article/klasterizaciya (дата обращения: 23.11.2023).</w:t>
      </w:r>
    </w:p>
    <w:p w14:paraId="14D28079" w14:textId="77777777" w:rsidR="005C7A08" w:rsidRPr="00025BCC" w:rsidRDefault="005C7A08" w:rsidP="00226C81">
      <w:pPr>
        <w:pStyle w:val="a5"/>
        <w:numPr>
          <w:ilvl w:val="0"/>
          <w:numId w:val="4"/>
        </w:numPr>
        <w:spacing w:line="360" w:lineRule="auto"/>
        <w:ind w:left="567" w:hanging="425"/>
        <w:jc w:val="both"/>
        <w:rPr>
          <w:color w:val="000000" w:themeColor="text1"/>
        </w:rPr>
      </w:pPr>
      <w:r w:rsidRPr="00025BCC">
        <w:rPr>
          <w:color w:val="000000" w:themeColor="text1"/>
        </w:rPr>
        <w:t xml:space="preserve">ЛИНЕЙНАЯ АЛГЕБРА И ГЕОМЕТРИЯ. Конспект лекций // </w:t>
      </w:r>
      <w:proofErr w:type="spellStart"/>
      <w:r w:rsidRPr="00025BCC">
        <w:rPr>
          <w:color w:val="000000" w:themeColor="text1"/>
        </w:rPr>
        <w:t>teach-in</w:t>
      </w:r>
      <w:proofErr w:type="spellEnd"/>
      <w:r w:rsidRPr="00025BCC">
        <w:rPr>
          <w:color w:val="000000" w:themeColor="text1"/>
        </w:rPr>
        <w:t xml:space="preserve"> URL: </w:t>
      </w:r>
      <w:hyperlink r:id="rId28" w:history="1">
        <w:r w:rsidRPr="00025BCC">
          <w:rPr>
            <w:rStyle w:val="a3"/>
            <w:color w:val="000000" w:themeColor="text1"/>
            <w:u w:val="none"/>
          </w:rPr>
          <w:t>https://teach-in.ru/file/synopsis/pdf/linear-algebra-timashev-M2.pdf</w:t>
        </w:r>
      </w:hyperlink>
      <w:r w:rsidRPr="00025BCC">
        <w:rPr>
          <w:color w:val="000000" w:themeColor="text1"/>
        </w:rPr>
        <w:t> (дата обращения 23.11.2023).</w:t>
      </w:r>
    </w:p>
    <w:p w14:paraId="6A9753DB" w14:textId="77777777" w:rsidR="005C7A08" w:rsidRPr="00025BCC" w:rsidRDefault="005C7A08" w:rsidP="00226C81">
      <w:pPr>
        <w:pStyle w:val="a5"/>
        <w:numPr>
          <w:ilvl w:val="0"/>
          <w:numId w:val="4"/>
        </w:numPr>
        <w:spacing w:line="360" w:lineRule="auto"/>
        <w:ind w:left="567" w:hanging="425"/>
        <w:jc w:val="both"/>
      </w:pPr>
      <w:r w:rsidRPr="00025BCC">
        <w:t xml:space="preserve">Миркин, Б. Г. Методы кластер-анализа для поддержки принятия решений: </w:t>
      </w:r>
      <w:proofErr w:type="gramStart"/>
      <w:r w:rsidRPr="00025BCC">
        <w:t>обзор :</w:t>
      </w:r>
      <w:proofErr w:type="gramEnd"/>
      <w:r w:rsidRPr="00025BCC">
        <w:t xml:space="preserve"> препринт </w:t>
      </w:r>
      <w:r w:rsidRPr="00025BCC">
        <w:rPr>
          <w:lang w:val="en-US"/>
        </w:rPr>
        <w:t>WP</w:t>
      </w:r>
      <w:r w:rsidRPr="00025BCC">
        <w:t xml:space="preserve">7/2011/03 [Текст] / Б. Г. Миркин ; Национальный </w:t>
      </w:r>
      <w:r w:rsidRPr="00025BCC">
        <w:lastRenderedPageBreak/>
        <w:t xml:space="preserve">исследовательский университет «Высшая школа экономики». – </w:t>
      </w:r>
      <w:proofErr w:type="gramStart"/>
      <w:r w:rsidRPr="00025BCC">
        <w:t>М. :</w:t>
      </w:r>
      <w:proofErr w:type="gramEnd"/>
      <w:r w:rsidRPr="00025BCC">
        <w:t xml:space="preserve"> Изд. дом Национального исследовательского университета «Высшая школа экономики», 2011. – 88 с. – 150 экз.</w:t>
      </w:r>
    </w:p>
    <w:p w14:paraId="4A78F7B6" w14:textId="77777777" w:rsidR="005C7A08" w:rsidRPr="00025BCC" w:rsidRDefault="005C7A08" w:rsidP="00226C81">
      <w:pPr>
        <w:pStyle w:val="a5"/>
        <w:numPr>
          <w:ilvl w:val="0"/>
          <w:numId w:val="4"/>
        </w:numPr>
        <w:spacing w:line="360" w:lineRule="auto"/>
        <w:ind w:left="567" w:hanging="425"/>
        <w:jc w:val="both"/>
      </w:pPr>
      <w:r w:rsidRPr="00025BCC">
        <w:t xml:space="preserve"> </w:t>
      </w:r>
      <w:proofErr w:type="spellStart"/>
      <w:r w:rsidRPr="00025BCC">
        <w:t>Бююль</w:t>
      </w:r>
      <w:proofErr w:type="spellEnd"/>
      <w:r w:rsidRPr="00025BCC">
        <w:t xml:space="preserve"> А., </w:t>
      </w:r>
      <w:proofErr w:type="spellStart"/>
      <w:r w:rsidRPr="00025BCC">
        <w:t>Цёфель</w:t>
      </w:r>
      <w:proofErr w:type="spellEnd"/>
      <w:r w:rsidRPr="00025BCC">
        <w:t xml:space="preserve"> П.: искусство обработки информации. Анализ статистических данных и восстановление скрытых </w:t>
      </w:r>
      <w:proofErr w:type="gramStart"/>
      <w:r w:rsidRPr="00025BCC">
        <w:t>закономерностей :</w:t>
      </w:r>
      <w:proofErr w:type="gramEnd"/>
      <w:r w:rsidRPr="00025BCC">
        <w:t xml:space="preserve"> Пер. с нем. / </w:t>
      </w:r>
      <w:proofErr w:type="spellStart"/>
      <w:r w:rsidRPr="00025BCC">
        <w:t>Ахим</w:t>
      </w:r>
      <w:proofErr w:type="spellEnd"/>
      <w:r w:rsidRPr="00025BCC">
        <w:t xml:space="preserve"> </w:t>
      </w:r>
      <w:proofErr w:type="spellStart"/>
      <w:r w:rsidRPr="00025BCC">
        <w:t>Бююль</w:t>
      </w:r>
      <w:proofErr w:type="spellEnd"/>
      <w:r w:rsidRPr="00025BCC">
        <w:t xml:space="preserve">, Петер </w:t>
      </w:r>
      <w:proofErr w:type="spellStart"/>
      <w:r w:rsidRPr="00025BCC">
        <w:t>Цёфель</w:t>
      </w:r>
      <w:proofErr w:type="spellEnd"/>
      <w:r w:rsidRPr="00025BCC">
        <w:t xml:space="preserve"> - СПб. : ООО «</w:t>
      </w:r>
      <w:proofErr w:type="spellStart"/>
      <w:r w:rsidRPr="00025BCC">
        <w:t>ДиаСофтЮП</w:t>
      </w:r>
      <w:proofErr w:type="spellEnd"/>
      <w:r w:rsidRPr="00025BCC">
        <w:t>», 2005 - 608 с.</w:t>
      </w:r>
    </w:p>
    <w:p w14:paraId="1DC3E453" w14:textId="77777777" w:rsidR="005C7A08" w:rsidRPr="00025BCC" w:rsidRDefault="005C7A08" w:rsidP="00226C81">
      <w:pPr>
        <w:pStyle w:val="a5"/>
        <w:numPr>
          <w:ilvl w:val="0"/>
          <w:numId w:val="4"/>
        </w:numPr>
        <w:spacing w:line="360" w:lineRule="auto"/>
        <w:ind w:left="567" w:hanging="425"/>
        <w:jc w:val="both"/>
      </w:pPr>
      <w:r w:rsidRPr="00025BCC">
        <w:t xml:space="preserve">Машинное обучение. Метрические методы. Алгоритм кластеризации </w:t>
      </w:r>
      <w:r w:rsidRPr="00025BCC">
        <w:rPr>
          <w:lang w:val="en-US"/>
        </w:rPr>
        <w:t>DBSCAN</w:t>
      </w:r>
      <w:r w:rsidRPr="00025BCC">
        <w:t xml:space="preserve"> // </w:t>
      </w:r>
      <w:proofErr w:type="spellStart"/>
      <w:r w:rsidRPr="00025BCC">
        <w:rPr>
          <w:lang w:val="en-US"/>
        </w:rPr>
        <w:t>proproprogs</w:t>
      </w:r>
      <w:proofErr w:type="spellEnd"/>
      <w:r w:rsidRPr="00025BCC">
        <w:t xml:space="preserve"> </w:t>
      </w:r>
      <w:r w:rsidRPr="00025BCC">
        <w:rPr>
          <w:lang w:val="en-US"/>
        </w:rPr>
        <w:t>URL</w:t>
      </w:r>
      <w:r w:rsidRPr="00025BCC">
        <w:t xml:space="preserve">: </w:t>
      </w:r>
      <w:r w:rsidRPr="00025BCC">
        <w:rPr>
          <w:lang w:val="en-US"/>
        </w:rPr>
        <w:t>https</w:t>
      </w:r>
      <w:r w:rsidRPr="00025BCC">
        <w:t>://</w:t>
      </w:r>
      <w:proofErr w:type="spellStart"/>
      <w:r w:rsidRPr="00025BCC">
        <w:rPr>
          <w:lang w:val="en-US"/>
        </w:rPr>
        <w:t>proproprogs</w:t>
      </w:r>
      <w:proofErr w:type="spellEnd"/>
      <w:r w:rsidRPr="00025BCC">
        <w:t>.</w:t>
      </w:r>
      <w:proofErr w:type="spellStart"/>
      <w:r w:rsidRPr="00025BCC">
        <w:rPr>
          <w:lang w:val="en-US"/>
        </w:rPr>
        <w:t>ru</w:t>
      </w:r>
      <w:proofErr w:type="spellEnd"/>
      <w:r w:rsidRPr="00025BCC">
        <w:t>/</w:t>
      </w:r>
      <w:r w:rsidRPr="00025BCC">
        <w:rPr>
          <w:lang w:val="en-US"/>
        </w:rPr>
        <w:t>ml</w:t>
      </w:r>
      <w:r w:rsidRPr="00025BCC">
        <w:t>/</w:t>
      </w:r>
      <w:r w:rsidRPr="00025BCC">
        <w:rPr>
          <w:lang w:val="en-US"/>
        </w:rPr>
        <w:t>ml</w:t>
      </w:r>
      <w:r w:rsidRPr="00025BCC">
        <w:t>-</w:t>
      </w:r>
      <w:proofErr w:type="spellStart"/>
      <w:r w:rsidRPr="00025BCC">
        <w:rPr>
          <w:lang w:val="en-US"/>
        </w:rPr>
        <w:t>algoritm</w:t>
      </w:r>
      <w:proofErr w:type="spellEnd"/>
      <w:r w:rsidRPr="00025BCC">
        <w:t>-</w:t>
      </w:r>
      <w:proofErr w:type="spellStart"/>
      <w:r w:rsidRPr="00025BCC">
        <w:rPr>
          <w:lang w:val="en-US"/>
        </w:rPr>
        <w:t>klasterizacii</w:t>
      </w:r>
      <w:proofErr w:type="spellEnd"/>
      <w:r w:rsidRPr="00025BCC">
        <w:t>-</w:t>
      </w:r>
      <w:proofErr w:type="spellStart"/>
      <w:r w:rsidRPr="00025BCC">
        <w:rPr>
          <w:lang w:val="en-US"/>
        </w:rPr>
        <w:t>dbscan</w:t>
      </w:r>
      <w:proofErr w:type="spellEnd"/>
      <w:r w:rsidRPr="00025BCC">
        <w:t xml:space="preserve"> (дата обращения: 23.11.2023).</w:t>
      </w:r>
    </w:p>
    <w:p w14:paraId="7F1B0A82" w14:textId="77777777" w:rsidR="005C7A08" w:rsidRPr="00025BCC" w:rsidRDefault="005C7A08" w:rsidP="00226C81">
      <w:pPr>
        <w:pStyle w:val="a5"/>
        <w:numPr>
          <w:ilvl w:val="0"/>
          <w:numId w:val="4"/>
        </w:numPr>
        <w:spacing w:line="360" w:lineRule="auto"/>
        <w:ind w:left="567" w:hanging="425"/>
        <w:jc w:val="both"/>
      </w:pPr>
      <w:r w:rsidRPr="00025BCC">
        <w:t xml:space="preserve">Метод </w:t>
      </w:r>
      <w:r w:rsidRPr="00025BCC">
        <w:rPr>
          <w:lang w:val="en-US"/>
        </w:rPr>
        <w:t>K</w:t>
      </w:r>
      <w:r w:rsidRPr="00025BCC">
        <w:t>-</w:t>
      </w:r>
      <w:r w:rsidRPr="00025BCC">
        <w:rPr>
          <w:lang w:val="en-US"/>
        </w:rPr>
        <w:t>Nearest</w:t>
      </w:r>
      <w:r w:rsidRPr="00025BCC">
        <w:t xml:space="preserve"> </w:t>
      </w:r>
      <w:r w:rsidRPr="00025BCC">
        <w:rPr>
          <w:lang w:val="en-US"/>
        </w:rPr>
        <w:t>Neighbors</w:t>
      </w:r>
      <w:r w:rsidRPr="00025BCC">
        <w:t xml:space="preserve">. Разбор без использования </w:t>
      </w:r>
      <w:proofErr w:type="spellStart"/>
      <w:r w:rsidRPr="00025BCC">
        <w:t>бибилотек</w:t>
      </w:r>
      <w:proofErr w:type="spellEnd"/>
      <w:r w:rsidRPr="00025BCC">
        <w:t xml:space="preserve"> и с использованием </w:t>
      </w:r>
      <w:proofErr w:type="spellStart"/>
      <w:r w:rsidRPr="00025BCC">
        <w:t>бибилиотек</w:t>
      </w:r>
      <w:proofErr w:type="spellEnd"/>
      <w:r w:rsidRPr="00025BCC">
        <w:t xml:space="preserve"> // </w:t>
      </w:r>
      <w:proofErr w:type="spellStart"/>
      <w:r w:rsidRPr="00025BCC">
        <w:t>Хабр</w:t>
      </w:r>
      <w:proofErr w:type="spellEnd"/>
      <w:r w:rsidRPr="00025BCC">
        <w:t xml:space="preserve"> </w:t>
      </w:r>
      <w:r w:rsidRPr="00025BCC">
        <w:rPr>
          <w:lang w:val="en-US"/>
        </w:rPr>
        <w:t>URL</w:t>
      </w:r>
      <w:r w:rsidRPr="00025BCC">
        <w:t xml:space="preserve">: </w:t>
      </w:r>
      <w:r w:rsidRPr="00025BCC">
        <w:rPr>
          <w:lang w:val="en-US"/>
        </w:rPr>
        <w:t>https</w:t>
      </w:r>
      <w:r w:rsidRPr="00025BCC">
        <w:t>://</w:t>
      </w:r>
      <w:proofErr w:type="spellStart"/>
      <w:r w:rsidRPr="00025BCC">
        <w:rPr>
          <w:lang w:val="en-US"/>
        </w:rPr>
        <w:t>habr</w:t>
      </w:r>
      <w:proofErr w:type="spellEnd"/>
      <w:r w:rsidRPr="00025BCC">
        <w:t>.</w:t>
      </w:r>
      <w:r w:rsidRPr="00025BCC">
        <w:rPr>
          <w:lang w:val="en-US"/>
        </w:rPr>
        <w:t>com</w:t>
      </w:r>
      <w:r w:rsidRPr="00025BCC">
        <w:t>/</w:t>
      </w:r>
      <w:proofErr w:type="spellStart"/>
      <w:r w:rsidRPr="00025BCC">
        <w:rPr>
          <w:lang w:val="en-US"/>
        </w:rPr>
        <w:t>ru</w:t>
      </w:r>
      <w:proofErr w:type="spellEnd"/>
      <w:r w:rsidRPr="00025BCC">
        <w:t>/</w:t>
      </w:r>
      <w:r w:rsidRPr="00025BCC">
        <w:rPr>
          <w:lang w:val="en-US"/>
        </w:rPr>
        <w:t>articles</w:t>
      </w:r>
      <w:r w:rsidRPr="00025BCC">
        <w:t>/680004/ (дата обращения: 23.11.2023).</w:t>
      </w:r>
    </w:p>
    <w:p w14:paraId="4B6F0C92" w14:textId="77777777" w:rsidR="005C7A08" w:rsidRPr="00025BCC" w:rsidRDefault="005C7A08" w:rsidP="00226C81">
      <w:pPr>
        <w:pStyle w:val="a5"/>
        <w:numPr>
          <w:ilvl w:val="0"/>
          <w:numId w:val="4"/>
        </w:numPr>
        <w:spacing w:line="360" w:lineRule="auto"/>
        <w:ind w:left="567" w:hanging="425"/>
        <w:jc w:val="both"/>
        <w:rPr>
          <w:lang w:val="en-US"/>
        </w:rPr>
      </w:pPr>
      <w:r w:rsidRPr="00025BCC">
        <w:rPr>
          <w:lang w:val="en-US"/>
        </w:rPr>
        <w:t>How to Normalize or Standardize a Dataset in Python / Christian V. [</w:t>
      </w:r>
      <w:r w:rsidRPr="00025BCC">
        <w:t>Электронный</w:t>
      </w:r>
      <w:r w:rsidRPr="00025BCC">
        <w:rPr>
          <w:lang w:val="en-US"/>
        </w:rPr>
        <w:t xml:space="preserve"> </w:t>
      </w:r>
      <w:r w:rsidRPr="00025BCC">
        <w:t>ресурс</w:t>
      </w:r>
      <w:r w:rsidRPr="00025BCC">
        <w:rPr>
          <w:lang w:val="en-US"/>
        </w:rPr>
        <w:t xml:space="preserve">] // </w:t>
      </w:r>
      <w:proofErr w:type="spellStart"/>
      <w:proofErr w:type="gramStart"/>
      <w:r w:rsidRPr="00025BCC">
        <w:rPr>
          <w:lang w:val="en-US"/>
        </w:rPr>
        <w:t>Github</w:t>
      </w:r>
      <w:proofErr w:type="spellEnd"/>
      <w:r w:rsidRPr="00025BCC">
        <w:rPr>
          <w:lang w:val="en-US"/>
        </w:rPr>
        <w:t xml:space="preserve"> :</w:t>
      </w:r>
      <w:proofErr w:type="gramEnd"/>
      <w:r w:rsidRPr="00025BCC">
        <w:rPr>
          <w:lang w:val="en-US"/>
        </w:rPr>
        <w:t xml:space="preserve"> [</w:t>
      </w:r>
      <w:r w:rsidRPr="00025BCC">
        <w:t>сайт</w:t>
      </w:r>
      <w:r w:rsidRPr="00025BCC">
        <w:rPr>
          <w:lang w:val="en-US"/>
        </w:rPr>
        <w:t>]. — URL: https://github.com/christianversloot/machine-learning-articles/blob/main/how-to-normalize-or-standardize-a-dataset-in-python.md (</w:t>
      </w:r>
      <w:r w:rsidRPr="00025BCC">
        <w:t>дата</w:t>
      </w:r>
      <w:r w:rsidRPr="00025BCC">
        <w:rPr>
          <w:lang w:val="en-US"/>
        </w:rPr>
        <w:t xml:space="preserve"> </w:t>
      </w:r>
      <w:r w:rsidRPr="00025BCC">
        <w:t>обращения</w:t>
      </w:r>
      <w:r w:rsidRPr="00025BCC">
        <w:rPr>
          <w:lang w:val="en-US"/>
        </w:rPr>
        <w:t>: 02.12.2023).</w:t>
      </w:r>
    </w:p>
    <w:p w14:paraId="7E4213E1" w14:textId="77777777" w:rsidR="005C7A08" w:rsidRDefault="005C7A08" w:rsidP="00226C81">
      <w:pPr>
        <w:pStyle w:val="a5"/>
        <w:numPr>
          <w:ilvl w:val="0"/>
          <w:numId w:val="4"/>
        </w:numPr>
        <w:spacing w:line="360" w:lineRule="auto"/>
        <w:ind w:left="567" w:hanging="425"/>
        <w:jc w:val="both"/>
      </w:pPr>
      <w:r w:rsidRPr="00025BCC">
        <w:t xml:space="preserve">Куринных, Д. Ю., </w:t>
      </w:r>
      <w:proofErr w:type="spellStart"/>
      <w:r w:rsidRPr="00025BCC">
        <w:t>Айдинян</w:t>
      </w:r>
      <w:proofErr w:type="spellEnd"/>
      <w:r w:rsidRPr="00025BCC">
        <w:t xml:space="preserve">, А. Р., Цветкова, О. Л. Подход к кластеризации угроз информационной безопасности предприятий [Текст] / Д. Ю. Куринных, А. Р. </w:t>
      </w:r>
      <w:proofErr w:type="spellStart"/>
      <w:r w:rsidRPr="00025BCC">
        <w:t>Айдинян</w:t>
      </w:r>
      <w:proofErr w:type="spellEnd"/>
      <w:r w:rsidRPr="00025BCC">
        <w:t>, О. Л. Цветкова // Инженерный вестник Дона. — 2018. — № 1. — С. 1-7.</w:t>
      </w:r>
      <w:r>
        <w:br w:type="page"/>
      </w:r>
    </w:p>
    <w:p w14:paraId="48018C95" w14:textId="3D2AF653" w:rsidR="005C7A08" w:rsidRPr="00F15543" w:rsidRDefault="00F15543" w:rsidP="005C7A08">
      <w:pPr>
        <w:pStyle w:val="1"/>
        <w:spacing w:before="0" w:line="360" w:lineRule="auto"/>
        <w:ind w:left="426"/>
        <w:rPr>
          <w:b/>
          <w:bCs/>
          <w:sz w:val="32"/>
        </w:rPr>
      </w:pPr>
      <w:bookmarkStart w:id="38" w:name="_Toc152776555"/>
      <w:r w:rsidRPr="00F15543">
        <w:rPr>
          <w:b/>
          <w:bCs/>
          <w:sz w:val="32"/>
        </w:rPr>
        <w:lastRenderedPageBreak/>
        <w:t>ПРИЛОЖЕНИЕ</w:t>
      </w:r>
      <w:bookmarkEnd w:id="38"/>
    </w:p>
    <w:p w14:paraId="7E7B150E" w14:textId="77777777" w:rsidR="005C7A08" w:rsidRPr="00421892" w:rsidRDefault="005C7A08" w:rsidP="005C7A08">
      <w:pPr>
        <w:spacing w:line="360" w:lineRule="auto"/>
        <w:ind w:left="360"/>
        <w:jc w:val="both"/>
        <w:rPr>
          <w:b/>
          <w:bCs/>
          <w:sz w:val="24"/>
          <w:szCs w:val="24"/>
        </w:rPr>
      </w:pPr>
      <w:r w:rsidRPr="00421892">
        <w:rPr>
          <w:b/>
          <w:bCs/>
          <w:sz w:val="24"/>
          <w:szCs w:val="24"/>
        </w:rPr>
        <w:t xml:space="preserve">Листинг 1 – Код программы на языке программирования </w:t>
      </w:r>
      <w:r w:rsidRPr="00421892">
        <w:rPr>
          <w:b/>
          <w:bCs/>
          <w:sz w:val="24"/>
          <w:szCs w:val="24"/>
          <w:lang w:val="en-US"/>
        </w:rPr>
        <w:t>Python</w:t>
      </w:r>
      <w:r w:rsidRPr="00421892">
        <w:rPr>
          <w:b/>
          <w:bCs/>
          <w:sz w:val="24"/>
          <w:szCs w:val="24"/>
        </w:rPr>
        <w:t xml:space="preserve"> для реализации иерархической кластеризации</w:t>
      </w:r>
    </w:p>
    <w:p w14:paraId="52E3ADA0" w14:textId="77777777" w:rsidR="005C7A08" w:rsidRPr="002C5F54" w:rsidRDefault="005C7A08" w:rsidP="005C7A08">
      <w:pPr>
        <w:spacing w:line="240" w:lineRule="auto"/>
        <w:ind w:left="360"/>
        <w:jc w:val="both"/>
        <w:rPr>
          <w:sz w:val="24"/>
          <w:szCs w:val="24"/>
          <w:lang w:val="en-US"/>
        </w:rPr>
      </w:pPr>
      <w:r w:rsidRPr="002C5F54">
        <w:rPr>
          <w:sz w:val="24"/>
          <w:szCs w:val="24"/>
          <w:lang w:val="en-US"/>
        </w:rPr>
        <w:t>import pandas as pd</w:t>
      </w:r>
    </w:p>
    <w:p w14:paraId="0388B091" w14:textId="77777777" w:rsidR="005C7A08" w:rsidRPr="002C5F54" w:rsidRDefault="005C7A08" w:rsidP="005C7A08">
      <w:pPr>
        <w:spacing w:line="240" w:lineRule="auto"/>
        <w:ind w:left="360"/>
        <w:jc w:val="both"/>
        <w:rPr>
          <w:sz w:val="24"/>
          <w:szCs w:val="24"/>
          <w:lang w:val="en-US"/>
        </w:rPr>
      </w:pPr>
      <w:r w:rsidRPr="002C5F54">
        <w:rPr>
          <w:sz w:val="24"/>
          <w:szCs w:val="24"/>
          <w:lang w:val="en-US"/>
        </w:rPr>
        <w:t xml:space="preserve">from </w:t>
      </w:r>
      <w:proofErr w:type="spellStart"/>
      <w:proofErr w:type="gramStart"/>
      <w:r w:rsidRPr="002C5F54">
        <w:rPr>
          <w:sz w:val="24"/>
          <w:szCs w:val="24"/>
          <w:lang w:val="en-US"/>
        </w:rPr>
        <w:t>scipy.cluster</w:t>
      </w:r>
      <w:proofErr w:type="gramEnd"/>
      <w:r w:rsidRPr="002C5F54">
        <w:rPr>
          <w:sz w:val="24"/>
          <w:szCs w:val="24"/>
          <w:lang w:val="en-US"/>
        </w:rPr>
        <w:t>.hierarchy</w:t>
      </w:r>
      <w:proofErr w:type="spellEnd"/>
      <w:r w:rsidRPr="002C5F54">
        <w:rPr>
          <w:sz w:val="24"/>
          <w:szCs w:val="24"/>
          <w:lang w:val="en-US"/>
        </w:rPr>
        <w:t xml:space="preserve"> import linkage, dendrogram</w:t>
      </w:r>
    </w:p>
    <w:p w14:paraId="2DEA4B32" w14:textId="77777777" w:rsidR="005C7A08" w:rsidRPr="0004264D" w:rsidRDefault="005C7A08" w:rsidP="005C7A08">
      <w:pPr>
        <w:spacing w:line="240" w:lineRule="auto"/>
        <w:ind w:left="360"/>
        <w:jc w:val="both"/>
        <w:rPr>
          <w:sz w:val="24"/>
          <w:szCs w:val="24"/>
          <w:lang w:val="en-US"/>
        </w:rPr>
      </w:pPr>
      <w:r w:rsidRPr="002C5F54">
        <w:rPr>
          <w:sz w:val="24"/>
          <w:szCs w:val="24"/>
          <w:lang w:val="en-US"/>
        </w:rPr>
        <w:t>import</w:t>
      </w:r>
      <w:r w:rsidRPr="0004264D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Pr="002C5F54">
        <w:rPr>
          <w:sz w:val="24"/>
          <w:szCs w:val="24"/>
          <w:lang w:val="en-US"/>
        </w:rPr>
        <w:t>matplotlib</w:t>
      </w:r>
      <w:r w:rsidRPr="0004264D">
        <w:rPr>
          <w:sz w:val="24"/>
          <w:szCs w:val="24"/>
          <w:lang w:val="en-US"/>
        </w:rPr>
        <w:t>.</w:t>
      </w:r>
      <w:r w:rsidRPr="002C5F54">
        <w:rPr>
          <w:sz w:val="24"/>
          <w:szCs w:val="24"/>
          <w:lang w:val="en-US"/>
        </w:rPr>
        <w:t>pyplot</w:t>
      </w:r>
      <w:proofErr w:type="spellEnd"/>
      <w:proofErr w:type="gramEnd"/>
      <w:r w:rsidRPr="0004264D">
        <w:rPr>
          <w:sz w:val="24"/>
          <w:szCs w:val="24"/>
          <w:lang w:val="en-US"/>
        </w:rPr>
        <w:t xml:space="preserve"> </w:t>
      </w:r>
      <w:r w:rsidRPr="002C5F54">
        <w:rPr>
          <w:sz w:val="24"/>
          <w:szCs w:val="24"/>
          <w:lang w:val="en-US"/>
        </w:rPr>
        <w:t>as</w:t>
      </w:r>
      <w:r w:rsidRPr="0004264D">
        <w:rPr>
          <w:sz w:val="24"/>
          <w:szCs w:val="24"/>
          <w:lang w:val="en-US"/>
        </w:rPr>
        <w:t xml:space="preserve"> </w:t>
      </w:r>
      <w:proofErr w:type="spellStart"/>
      <w:r w:rsidRPr="002C5F54">
        <w:rPr>
          <w:sz w:val="24"/>
          <w:szCs w:val="24"/>
          <w:lang w:val="en-US"/>
        </w:rPr>
        <w:t>plt</w:t>
      </w:r>
      <w:proofErr w:type="spellEnd"/>
    </w:p>
    <w:p w14:paraId="10539090" w14:textId="77777777" w:rsidR="005C7A08" w:rsidRPr="0004264D" w:rsidRDefault="005C7A08" w:rsidP="005C7A08">
      <w:pPr>
        <w:spacing w:line="240" w:lineRule="auto"/>
        <w:ind w:left="360"/>
        <w:jc w:val="both"/>
        <w:rPr>
          <w:sz w:val="24"/>
          <w:szCs w:val="24"/>
          <w:lang w:val="en-US"/>
        </w:rPr>
      </w:pPr>
      <w:r w:rsidRPr="002C5F54">
        <w:rPr>
          <w:sz w:val="24"/>
          <w:szCs w:val="24"/>
          <w:lang w:val="en-US"/>
        </w:rPr>
        <w:t>data</w:t>
      </w:r>
      <w:r w:rsidRPr="0004264D">
        <w:rPr>
          <w:sz w:val="24"/>
          <w:szCs w:val="24"/>
          <w:lang w:val="en-US"/>
        </w:rPr>
        <w:t xml:space="preserve"> = {</w:t>
      </w:r>
    </w:p>
    <w:p w14:paraId="70DD9E28" w14:textId="77777777" w:rsidR="005C7A08" w:rsidRPr="0004264D" w:rsidRDefault="005C7A08" w:rsidP="005C7A08">
      <w:pPr>
        <w:spacing w:line="240" w:lineRule="auto"/>
        <w:ind w:left="360"/>
        <w:jc w:val="both"/>
        <w:rPr>
          <w:sz w:val="24"/>
          <w:szCs w:val="24"/>
          <w:lang w:val="en-US"/>
        </w:rPr>
      </w:pPr>
      <w:r w:rsidRPr="0004264D">
        <w:rPr>
          <w:sz w:val="24"/>
          <w:szCs w:val="24"/>
          <w:lang w:val="en-US"/>
        </w:rPr>
        <w:t xml:space="preserve">    '</w:t>
      </w:r>
      <w:r w:rsidRPr="002C5F54">
        <w:rPr>
          <w:sz w:val="24"/>
          <w:szCs w:val="24"/>
          <w:lang w:val="en-US"/>
        </w:rPr>
        <w:t>City</w:t>
      </w:r>
      <w:r w:rsidRPr="0004264D">
        <w:rPr>
          <w:sz w:val="24"/>
          <w:szCs w:val="24"/>
          <w:lang w:val="en-US"/>
        </w:rPr>
        <w:t>': ['</w:t>
      </w:r>
      <w:r w:rsidRPr="002C5F54">
        <w:rPr>
          <w:sz w:val="24"/>
          <w:szCs w:val="24"/>
        </w:rPr>
        <w:t>Тула</w:t>
      </w:r>
      <w:r w:rsidRPr="0004264D">
        <w:rPr>
          <w:sz w:val="24"/>
          <w:szCs w:val="24"/>
          <w:lang w:val="en-US"/>
        </w:rPr>
        <w:t>', '</w:t>
      </w:r>
      <w:r w:rsidRPr="002C5F54">
        <w:rPr>
          <w:sz w:val="24"/>
          <w:szCs w:val="24"/>
        </w:rPr>
        <w:t>Ясногорск</w:t>
      </w:r>
      <w:r w:rsidRPr="0004264D">
        <w:rPr>
          <w:sz w:val="24"/>
          <w:szCs w:val="24"/>
          <w:lang w:val="en-US"/>
        </w:rPr>
        <w:t>', '</w:t>
      </w:r>
      <w:r w:rsidRPr="002C5F54">
        <w:rPr>
          <w:sz w:val="24"/>
          <w:szCs w:val="24"/>
        </w:rPr>
        <w:t>Новомосковск</w:t>
      </w:r>
      <w:r w:rsidRPr="0004264D">
        <w:rPr>
          <w:sz w:val="24"/>
          <w:szCs w:val="24"/>
          <w:lang w:val="en-US"/>
        </w:rPr>
        <w:t>', '</w:t>
      </w:r>
      <w:r w:rsidRPr="002C5F54">
        <w:rPr>
          <w:sz w:val="24"/>
          <w:szCs w:val="24"/>
        </w:rPr>
        <w:t>Алексин</w:t>
      </w:r>
      <w:r w:rsidRPr="0004264D">
        <w:rPr>
          <w:sz w:val="24"/>
          <w:szCs w:val="24"/>
          <w:lang w:val="en-US"/>
        </w:rPr>
        <w:t>', '</w:t>
      </w:r>
      <w:r w:rsidRPr="002C5F54">
        <w:rPr>
          <w:sz w:val="24"/>
          <w:szCs w:val="24"/>
        </w:rPr>
        <w:t>Щёкино</w:t>
      </w:r>
      <w:r w:rsidRPr="0004264D">
        <w:rPr>
          <w:sz w:val="24"/>
          <w:szCs w:val="24"/>
          <w:lang w:val="en-US"/>
        </w:rPr>
        <w:t>', '</w:t>
      </w:r>
      <w:r w:rsidRPr="002C5F54">
        <w:rPr>
          <w:sz w:val="24"/>
          <w:szCs w:val="24"/>
        </w:rPr>
        <w:t>Суворов</w:t>
      </w:r>
      <w:r w:rsidRPr="0004264D">
        <w:rPr>
          <w:sz w:val="24"/>
          <w:szCs w:val="24"/>
          <w:lang w:val="en-US"/>
        </w:rPr>
        <w:t>', '</w:t>
      </w:r>
      <w:r w:rsidRPr="002C5F54">
        <w:rPr>
          <w:sz w:val="24"/>
          <w:szCs w:val="24"/>
        </w:rPr>
        <w:t>Кимовск</w:t>
      </w:r>
      <w:r w:rsidRPr="0004264D">
        <w:rPr>
          <w:sz w:val="24"/>
          <w:szCs w:val="24"/>
          <w:lang w:val="en-US"/>
        </w:rPr>
        <w:t>'],</w:t>
      </w:r>
    </w:p>
    <w:p w14:paraId="01094711" w14:textId="77777777" w:rsidR="005C7A08" w:rsidRPr="007727C7" w:rsidRDefault="005C7A08" w:rsidP="005C7A08">
      <w:pPr>
        <w:spacing w:line="240" w:lineRule="auto"/>
        <w:ind w:left="360"/>
        <w:jc w:val="both"/>
        <w:rPr>
          <w:sz w:val="24"/>
          <w:szCs w:val="24"/>
          <w:lang w:val="en-US"/>
        </w:rPr>
      </w:pPr>
      <w:r w:rsidRPr="0004264D">
        <w:rPr>
          <w:sz w:val="24"/>
          <w:szCs w:val="24"/>
          <w:lang w:val="en-US"/>
        </w:rPr>
        <w:t xml:space="preserve">    </w:t>
      </w:r>
      <w:r w:rsidRPr="007727C7">
        <w:rPr>
          <w:sz w:val="24"/>
          <w:szCs w:val="24"/>
          <w:lang w:val="en-US"/>
        </w:rPr>
        <w:t>'</w:t>
      </w:r>
      <w:r w:rsidRPr="002C5F54">
        <w:rPr>
          <w:sz w:val="24"/>
          <w:szCs w:val="24"/>
          <w:lang w:val="en-US"/>
        </w:rPr>
        <w:t>Latitude</w:t>
      </w:r>
      <w:r w:rsidRPr="007727C7">
        <w:rPr>
          <w:sz w:val="24"/>
          <w:szCs w:val="24"/>
          <w:lang w:val="en-US"/>
        </w:rPr>
        <w:t>': [54.1960, 54.6846, 54.0359, 54.5096, 54.0029, 54.1252, 54.5612],</w:t>
      </w:r>
    </w:p>
    <w:p w14:paraId="5BF80541" w14:textId="77777777" w:rsidR="005C7A08" w:rsidRPr="007727C7" w:rsidRDefault="005C7A08" w:rsidP="005C7A08">
      <w:pPr>
        <w:spacing w:line="240" w:lineRule="auto"/>
        <w:ind w:left="360"/>
        <w:jc w:val="both"/>
        <w:rPr>
          <w:sz w:val="24"/>
          <w:szCs w:val="24"/>
          <w:lang w:val="en-US"/>
        </w:rPr>
      </w:pPr>
      <w:r w:rsidRPr="007727C7">
        <w:rPr>
          <w:sz w:val="24"/>
          <w:szCs w:val="24"/>
          <w:lang w:val="en-US"/>
        </w:rPr>
        <w:t xml:space="preserve">    '</w:t>
      </w:r>
      <w:r w:rsidRPr="002C5F54">
        <w:rPr>
          <w:sz w:val="24"/>
          <w:szCs w:val="24"/>
          <w:lang w:val="en-US"/>
        </w:rPr>
        <w:t>Longitude</w:t>
      </w:r>
      <w:r w:rsidRPr="007727C7">
        <w:rPr>
          <w:sz w:val="24"/>
          <w:szCs w:val="24"/>
          <w:lang w:val="en-US"/>
        </w:rPr>
        <w:t>': [37.6188, 37.5820, 38.2849, 37.0596, 37.5174, 36.4787, 40.5918]</w:t>
      </w:r>
    </w:p>
    <w:p w14:paraId="54EE83A7" w14:textId="77777777" w:rsidR="005C7A08" w:rsidRPr="007727C7" w:rsidRDefault="005C7A08" w:rsidP="005C7A08">
      <w:pPr>
        <w:spacing w:line="240" w:lineRule="auto"/>
        <w:ind w:left="360"/>
        <w:jc w:val="both"/>
        <w:rPr>
          <w:sz w:val="24"/>
          <w:szCs w:val="24"/>
          <w:lang w:val="en-US"/>
        </w:rPr>
      </w:pPr>
      <w:r w:rsidRPr="007727C7">
        <w:rPr>
          <w:sz w:val="24"/>
          <w:szCs w:val="24"/>
          <w:lang w:val="en-US"/>
        </w:rPr>
        <w:t>}</w:t>
      </w:r>
    </w:p>
    <w:p w14:paraId="5D3D7854" w14:textId="77777777" w:rsidR="005C7A08" w:rsidRPr="007727C7" w:rsidRDefault="005C7A08" w:rsidP="005C7A08">
      <w:pPr>
        <w:spacing w:line="240" w:lineRule="auto"/>
        <w:ind w:left="360"/>
        <w:jc w:val="both"/>
        <w:rPr>
          <w:sz w:val="24"/>
          <w:szCs w:val="24"/>
          <w:lang w:val="en-US"/>
        </w:rPr>
      </w:pPr>
      <w:r w:rsidRPr="002C5F54">
        <w:rPr>
          <w:sz w:val="24"/>
          <w:szCs w:val="24"/>
          <w:lang w:val="en-US"/>
        </w:rPr>
        <w:t>df</w:t>
      </w:r>
      <w:r w:rsidRPr="007727C7">
        <w:rPr>
          <w:sz w:val="24"/>
          <w:szCs w:val="24"/>
          <w:lang w:val="en-US"/>
        </w:rPr>
        <w:t xml:space="preserve"> = </w:t>
      </w:r>
      <w:proofErr w:type="spellStart"/>
      <w:proofErr w:type="gramStart"/>
      <w:r w:rsidRPr="002C5F54">
        <w:rPr>
          <w:sz w:val="24"/>
          <w:szCs w:val="24"/>
          <w:lang w:val="en-US"/>
        </w:rPr>
        <w:t>pd</w:t>
      </w:r>
      <w:r w:rsidRPr="007727C7">
        <w:rPr>
          <w:sz w:val="24"/>
          <w:szCs w:val="24"/>
          <w:lang w:val="en-US"/>
        </w:rPr>
        <w:t>.</w:t>
      </w:r>
      <w:r w:rsidRPr="002C5F54">
        <w:rPr>
          <w:sz w:val="24"/>
          <w:szCs w:val="24"/>
          <w:lang w:val="en-US"/>
        </w:rPr>
        <w:t>DataFrame</w:t>
      </w:r>
      <w:proofErr w:type="spellEnd"/>
      <w:proofErr w:type="gramEnd"/>
      <w:r w:rsidRPr="007727C7">
        <w:rPr>
          <w:sz w:val="24"/>
          <w:szCs w:val="24"/>
          <w:lang w:val="en-US"/>
        </w:rPr>
        <w:t>(</w:t>
      </w:r>
      <w:r w:rsidRPr="002C5F54">
        <w:rPr>
          <w:sz w:val="24"/>
          <w:szCs w:val="24"/>
          <w:lang w:val="en-US"/>
        </w:rPr>
        <w:t>data</w:t>
      </w:r>
      <w:r w:rsidRPr="007727C7">
        <w:rPr>
          <w:sz w:val="24"/>
          <w:szCs w:val="24"/>
          <w:lang w:val="en-US"/>
        </w:rPr>
        <w:t>)</w:t>
      </w:r>
    </w:p>
    <w:p w14:paraId="1A3E267A" w14:textId="77777777" w:rsidR="005C7A08" w:rsidRPr="003F3075" w:rsidRDefault="005C7A08" w:rsidP="005C7A08">
      <w:pPr>
        <w:spacing w:line="240" w:lineRule="auto"/>
        <w:ind w:left="360"/>
        <w:jc w:val="both"/>
        <w:rPr>
          <w:sz w:val="24"/>
          <w:szCs w:val="24"/>
          <w:lang w:val="en-US"/>
        </w:rPr>
      </w:pPr>
      <w:r w:rsidRPr="003F3075">
        <w:rPr>
          <w:sz w:val="24"/>
          <w:szCs w:val="24"/>
          <w:lang w:val="en-US"/>
        </w:rPr>
        <w:t xml:space="preserve"># </w:t>
      </w:r>
      <w:proofErr w:type="spellStart"/>
      <w:r w:rsidRPr="002C5F54">
        <w:rPr>
          <w:sz w:val="24"/>
          <w:szCs w:val="24"/>
        </w:rPr>
        <w:t>Агломеративная</w:t>
      </w:r>
      <w:proofErr w:type="spellEnd"/>
      <w:r w:rsidRPr="003F3075">
        <w:rPr>
          <w:sz w:val="24"/>
          <w:szCs w:val="24"/>
          <w:lang w:val="en-US"/>
        </w:rPr>
        <w:t xml:space="preserve"> </w:t>
      </w:r>
      <w:r w:rsidRPr="002C5F54">
        <w:rPr>
          <w:sz w:val="24"/>
          <w:szCs w:val="24"/>
        </w:rPr>
        <w:t>иерархическая</w:t>
      </w:r>
      <w:r w:rsidRPr="003F3075">
        <w:rPr>
          <w:sz w:val="24"/>
          <w:szCs w:val="24"/>
          <w:lang w:val="en-US"/>
        </w:rPr>
        <w:t xml:space="preserve"> </w:t>
      </w:r>
      <w:r w:rsidRPr="002C5F54">
        <w:rPr>
          <w:sz w:val="24"/>
          <w:szCs w:val="24"/>
        </w:rPr>
        <w:t>кластеризация</w:t>
      </w:r>
      <w:r w:rsidRPr="003F3075">
        <w:rPr>
          <w:sz w:val="24"/>
          <w:szCs w:val="24"/>
          <w:lang w:val="en-US"/>
        </w:rPr>
        <w:t xml:space="preserve"> </w:t>
      </w:r>
      <w:r w:rsidRPr="002C5F54">
        <w:rPr>
          <w:sz w:val="24"/>
          <w:szCs w:val="24"/>
        </w:rPr>
        <w:t>методом</w:t>
      </w:r>
      <w:r w:rsidRPr="003F3075">
        <w:rPr>
          <w:sz w:val="24"/>
          <w:szCs w:val="24"/>
          <w:lang w:val="en-US"/>
        </w:rPr>
        <w:t xml:space="preserve"> </w:t>
      </w:r>
      <w:r w:rsidRPr="002C5F54">
        <w:rPr>
          <w:sz w:val="24"/>
          <w:szCs w:val="24"/>
        </w:rPr>
        <w:t>средней</w:t>
      </w:r>
      <w:r w:rsidRPr="003F3075">
        <w:rPr>
          <w:sz w:val="24"/>
          <w:szCs w:val="24"/>
          <w:lang w:val="en-US"/>
        </w:rPr>
        <w:t xml:space="preserve"> </w:t>
      </w:r>
      <w:r w:rsidRPr="002C5F54">
        <w:rPr>
          <w:sz w:val="24"/>
          <w:szCs w:val="24"/>
        </w:rPr>
        <w:t>связи</w:t>
      </w:r>
    </w:p>
    <w:p w14:paraId="5D56E8BD" w14:textId="77777777" w:rsidR="005C7A08" w:rsidRPr="002C5F54" w:rsidRDefault="005C7A08" w:rsidP="005C7A08">
      <w:pPr>
        <w:spacing w:line="240" w:lineRule="auto"/>
        <w:ind w:left="360"/>
        <w:jc w:val="both"/>
        <w:rPr>
          <w:sz w:val="24"/>
          <w:szCs w:val="24"/>
          <w:lang w:val="en-US"/>
        </w:rPr>
      </w:pPr>
      <w:proofErr w:type="spellStart"/>
      <w:r w:rsidRPr="002C5F54">
        <w:rPr>
          <w:sz w:val="24"/>
          <w:szCs w:val="24"/>
          <w:lang w:val="en-US"/>
        </w:rPr>
        <w:t>linkage_matrix</w:t>
      </w:r>
      <w:proofErr w:type="spellEnd"/>
      <w:r w:rsidRPr="002C5F54">
        <w:rPr>
          <w:sz w:val="24"/>
          <w:szCs w:val="24"/>
          <w:lang w:val="en-US"/>
        </w:rPr>
        <w:t xml:space="preserve"> = </w:t>
      </w:r>
      <w:proofErr w:type="gramStart"/>
      <w:r w:rsidRPr="002C5F54">
        <w:rPr>
          <w:sz w:val="24"/>
          <w:szCs w:val="24"/>
          <w:lang w:val="en-US"/>
        </w:rPr>
        <w:t>linkage(</w:t>
      </w:r>
      <w:proofErr w:type="gramEnd"/>
      <w:r w:rsidRPr="002C5F54">
        <w:rPr>
          <w:sz w:val="24"/>
          <w:szCs w:val="24"/>
          <w:lang w:val="en-US"/>
        </w:rPr>
        <w:t>df[['Latitude', 'Longitude']], method='average', metric='</w:t>
      </w:r>
      <w:proofErr w:type="spellStart"/>
      <w:r w:rsidRPr="002C5F54">
        <w:rPr>
          <w:sz w:val="24"/>
          <w:szCs w:val="24"/>
          <w:lang w:val="en-US"/>
        </w:rPr>
        <w:t>euclidean</w:t>
      </w:r>
      <w:proofErr w:type="spellEnd"/>
      <w:r w:rsidRPr="002C5F54">
        <w:rPr>
          <w:sz w:val="24"/>
          <w:szCs w:val="24"/>
          <w:lang w:val="en-US"/>
        </w:rPr>
        <w:t>')</w:t>
      </w:r>
    </w:p>
    <w:p w14:paraId="6A2B935E" w14:textId="77777777" w:rsidR="005C7A08" w:rsidRPr="002C5F54" w:rsidRDefault="005C7A08" w:rsidP="005C7A08">
      <w:pPr>
        <w:spacing w:line="240" w:lineRule="auto"/>
        <w:ind w:left="360"/>
        <w:jc w:val="both"/>
        <w:rPr>
          <w:sz w:val="24"/>
          <w:szCs w:val="24"/>
          <w:lang w:val="en-US"/>
        </w:rPr>
      </w:pPr>
      <w:r w:rsidRPr="002C5F54">
        <w:rPr>
          <w:sz w:val="24"/>
          <w:szCs w:val="24"/>
          <w:lang w:val="en-US"/>
        </w:rPr>
        <w:t xml:space="preserve"># </w:t>
      </w:r>
      <w:proofErr w:type="spellStart"/>
      <w:r w:rsidRPr="002C5F54">
        <w:rPr>
          <w:sz w:val="24"/>
          <w:szCs w:val="24"/>
          <w:lang w:val="en-US"/>
        </w:rPr>
        <w:t>Дендрограмма</w:t>
      </w:r>
      <w:proofErr w:type="spellEnd"/>
    </w:p>
    <w:p w14:paraId="24C16EE4" w14:textId="77777777" w:rsidR="005C7A08" w:rsidRPr="002C5F54" w:rsidRDefault="005C7A08" w:rsidP="005C7A08">
      <w:pPr>
        <w:spacing w:line="240" w:lineRule="auto"/>
        <w:ind w:left="360"/>
        <w:jc w:val="both"/>
        <w:rPr>
          <w:sz w:val="24"/>
          <w:szCs w:val="24"/>
          <w:lang w:val="en-US"/>
        </w:rPr>
      </w:pPr>
      <w:proofErr w:type="spellStart"/>
      <w:proofErr w:type="gramStart"/>
      <w:r w:rsidRPr="002C5F54">
        <w:rPr>
          <w:sz w:val="24"/>
          <w:szCs w:val="24"/>
          <w:lang w:val="en-US"/>
        </w:rPr>
        <w:t>plt.figure</w:t>
      </w:r>
      <w:proofErr w:type="spellEnd"/>
      <w:proofErr w:type="gramEnd"/>
      <w:r w:rsidRPr="002C5F54">
        <w:rPr>
          <w:sz w:val="24"/>
          <w:szCs w:val="24"/>
          <w:lang w:val="en-US"/>
        </w:rPr>
        <w:t>(</w:t>
      </w:r>
      <w:proofErr w:type="spellStart"/>
      <w:r w:rsidRPr="002C5F54">
        <w:rPr>
          <w:sz w:val="24"/>
          <w:szCs w:val="24"/>
          <w:lang w:val="en-US"/>
        </w:rPr>
        <w:t>figsize</w:t>
      </w:r>
      <w:proofErr w:type="spellEnd"/>
      <w:r w:rsidRPr="002C5F54">
        <w:rPr>
          <w:sz w:val="24"/>
          <w:szCs w:val="24"/>
          <w:lang w:val="en-US"/>
        </w:rPr>
        <w:t>=(12, 8))</w:t>
      </w:r>
    </w:p>
    <w:p w14:paraId="2BC7F054" w14:textId="77777777" w:rsidR="005C7A08" w:rsidRPr="002C5F54" w:rsidRDefault="005C7A08" w:rsidP="005C7A08">
      <w:pPr>
        <w:spacing w:line="240" w:lineRule="auto"/>
        <w:ind w:left="360"/>
        <w:jc w:val="both"/>
        <w:rPr>
          <w:sz w:val="24"/>
          <w:szCs w:val="24"/>
          <w:lang w:val="en-US"/>
        </w:rPr>
      </w:pPr>
      <w:proofErr w:type="gramStart"/>
      <w:r w:rsidRPr="002C5F54">
        <w:rPr>
          <w:sz w:val="24"/>
          <w:szCs w:val="24"/>
          <w:lang w:val="en-US"/>
        </w:rPr>
        <w:t>dendrogram(</w:t>
      </w:r>
      <w:proofErr w:type="spellStart"/>
      <w:proofErr w:type="gramEnd"/>
      <w:r w:rsidRPr="002C5F54">
        <w:rPr>
          <w:sz w:val="24"/>
          <w:szCs w:val="24"/>
          <w:lang w:val="en-US"/>
        </w:rPr>
        <w:t>linkage_matrix</w:t>
      </w:r>
      <w:proofErr w:type="spellEnd"/>
      <w:r w:rsidRPr="002C5F54">
        <w:rPr>
          <w:sz w:val="24"/>
          <w:szCs w:val="24"/>
          <w:lang w:val="en-US"/>
        </w:rPr>
        <w:t xml:space="preserve">, labels=df['City'].values, </w:t>
      </w:r>
      <w:proofErr w:type="spellStart"/>
      <w:r w:rsidRPr="002C5F54">
        <w:rPr>
          <w:sz w:val="24"/>
          <w:szCs w:val="24"/>
          <w:lang w:val="en-US"/>
        </w:rPr>
        <w:t>color_threshold</w:t>
      </w:r>
      <w:proofErr w:type="spellEnd"/>
      <w:r w:rsidRPr="002C5F54">
        <w:rPr>
          <w:sz w:val="24"/>
          <w:szCs w:val="24"/>
          <w:lang w:val="en-US"/>
        </w:rPr>
        <w:t xml:space="preserve">=5.0, </w:t>
      </w:r>
      <w:proofErr w:type="spellStart"/>
      <w:r w:rsidRPr="002C5F54">
        <w:rPr>
          <w:sz w:val="24"/>
          <w:szCs w:val="24"/>
          <w:lang w:val="en-US"/>
        </w:rPr>
        <w:t>leaf_rotation</w:t>
      </w:r>
      <w:proofErr w:type="spellEnd"/>
      <w:r w:rsidRPr="002C5F54">
        <w:rPr>
          <w:sz w:val="24"/>
          <w:szCs w:val="24"/>
          <w:lang w:val="en-US"/>
        </w:rPr>
        <w:t xml:space="preserve">=45, </w:t>
      </w:r>
      <w:proofErr w:type="spellStart"/>
      <w:r w:rsidRPr="002C5F54">
        <w:rPr>
          <w:sz w:val="24"/>
          <w:szCs w:val="24"/>
          <w:lang w:val="en-US"/>
        </w:rPr>
        <w:t>leaf_font_size</w:t>
      </w:r>
      <w:proofErr w:type="spellEnd"/>
      <w:r w:rsidRPr="002C5F54">
        <w:rPr>
          <w:sz w:val="24"/>
          <w:szCs w:val="24"/>
          <w:lang w:val="en-US"/>
        </w:rPr>
        <w:t xml:space="preserve">=10, </w:t>
      </w:r>
      <w:proofErr w:type="spellStart"/>
      <w:r w:rsidRPr="002C5F54">
        <w:rPr>
          <w:sz w:val="24"/>
          <w:szCs w:val="24"/>
          <w:lang w:val="en-US"/>
        </w:rPr>
        <w:t>above_threshold_color</w:t>
      </w:r>
      <w:proofErr w:type="spellEnd"/>
      <w:r w:rsidRPr="002C5F54">
        <w:rPr>
          <w:sz w:val="24"/>
          <w:szCs w:val="24"/>
          <w:lang w:val="en-US"/>
        </w:rPr>
        <w:t>='pink')</w:t>
      </w:r>
    </w:p>
    <w:p w14:paraId="305B95A4" w14:textId="77777777" w:rsidR="005C7A08" w:rsidRPr="002C5F54" w:rsidRDefault="005C7A08" w:rsidP="005C7A08">
      <w:pPr>
        <w:spacing w:line="240" w:lineRule="auto"/>
        <w:ind w:left="360"/>
        <w:jc w:val="both"/>
        <w:rPr>
          <w:sz w:val="24"/>
          <w:szCs w:val="24"/>
        </w:rPr>
      </w:pPr>
      <w:proofErr w:type="spellStart"/>
      <w:proofErr w:type="gramStart"/>
      <w:r w:rsidRPr="002C5F54">
        <w:rPr>
          <w:sz w:val="24"/>
          <w:szCs w:val="24"/>
          <w:lang w:val="en-US"/>
        </w:rPr>
        <w:t>plt</w:t>
      </w:r>
      <w:proofErr w:type="spellEnd"/>
      <w:r w:rsidRPr="002C5F54">
        <w:rPr>
          <w:sz w:val="24"/>
          <w:szCs w:val="24"/>
        </w:rPr>
        <w:t>.</w:t>
      </w:r>
      <w:proofErr w:type="spellStart"/>
      <w:r w:rsidRPr="002C5F54">
        <w:rPr>
          <w:sz w:val="24"/>
          <w:szCs w:val="24"/>
          <w:lang w:val="en-US"/>
        </w:rPr>
        <w:t>xlabel</w:t>
      </w:r>
      <w:proofErr w:type="spellEnd"/>
      <w:proofErr w:type="gramEnd"/>
      <w:r w:rsidRPr="002C5F54">
        <w:rPr>
          <w:sz w:val="24"/>
          <w:szCs w:val="24"/>
        </w:rPr>
        <w:t>('Города')</w:t>
      </w:r>
    </w:p>
    <w:p w14:paraId="44888739" w14:textId="77777777" w:rsidR="005C7A08" w:rsidRPr="002C5F54" w:rsidRDefault="005C7A08" w:rsidP="005C7A08">
      <w:pPr>
        <w:spacing w:line="240" w:lineRule="auto"/>
        <w:ind w:left="360"/>
        <w:jc w:val="both"/>
        <w:rPr>
          <w:sz w:val="24"/>
          <w:szCs w:val="24"/>
        </w:rPr>
      </w:pPr>
      <w:proofErr w:type="spellStart"/>
      <w:proofErr w:type="gramStart"/>
      <w:r w:rsidRPr="002C5F54">
        <w:rPr>
          <w:sz w:val="24"/>
          <w:szCs w:val="24"/>
          <w:lang w:val="en-US"/>
        </w:rPr>
        <w:t>plt</w:t>
      </w:r>
      <w:proofErr w:type="spellEnd"/>
      <w:r w:rsidRPr="002C5F54">
        <w:rPr>
          <w:sz w:val="24"/>
          <w:szCs w:val="24"/>
        </w:rPr>
        <w:t>.</w:t>
      </w:r>
      <w:proofErr w:type="spellStart"/>
      <w:r w:rsidRPr="002C5F54">
        <w:rPr>
          <w:sz w:val="24"/>
          <w:szCs w:val="24"/>
          <w:lang w:val="en-US"/>
        </w:rPr>
        <w:t>ylabel</w:t>
      </w:r>
      <w:proofErr w:type="spellEnd"/>
      <w:proofErr w:type="gramEnd"/>
      <w:r w:rsidRPr="002C5F54">
        <w:rPr>
          <w:sz w:val="24"/>
          <w:szCs w:val="24"/>
        </w:rPr>
        <w:t>('Расстояние в градусах')</w:t>
      </w:r>
    </w:p>
    <w:p w14:paraId="44B87CF5" w14:textId="77777777" w:rsidR="005C7A08" w:rsidRPr="00421892" w:rsidRDefault="005C7A08" w:rsidP="005C7A08">
      <w:pPr>
        <w:spacing w:line="240" w:lineRule="auto"/>
        <w:ind w:left="360"/>
        <w:jc w:val="both"/>
        <w:rPr>
          <w:sz w:val="24"/>
          <w:szCs w:val="24"/>
        </w:rPr>
      </w:pPr>
      <w:proofErr w:type="spellStart"/>
      <w:proofErr w:type="gramStart"/>
      <w:r w:rsidRPr="002C5F54">
        <w:rPr>
          <w:sz w:val="24"/>
          <w:szCs w:val="24"/>
          <w:lang w:val="en-US"/>
        </w:rPr>
        <w:t>plt</w:t>
      </w:r>
      <w:proofErr w:type="spellEnd"/>
      <w:r w:rsidRPr="00A13AB5">
        <w:rPr>
          <w:sz w:val="24"/>
          <w:szCs w:val="24"/>
        </w:rPr>
        <w:t>.</w:t>
      </w:r>
      <w:r w:rsidRPr="002C5F54">
        <w:rPr>
          <w:sz w:val="24"/>
          <w:szCs w:val="24"/>
          <w:lang w:val="en-US"/>
        </w:rPr>
        <w:t>show</w:t>
      </w:r>
      <w:proofErr w:type="gramEnd"/>
      <w:r w:rsidRPr="00A13AB5">
        <w:rPr>
          <w:sz w:val="24"/>
          <w:szCs w:val="24"/>
        </w:rPr>
        <w:t>()</w:t>
      </w:r>
    </w:p>
    <w:p w14:paraId="749EA861" w14:textId="77777777" w:rsidR="005C7A08" w:rsidRPr="00421892" w:rsidRDefault="005C7A08" w:rsidP="005C7A08">
      <w:pPr>
        <w:spacing w:line="360" w:lineRule="auto"/>
        <w:jc w:val="both"/>
        <w:rPr>
          <w:b/>
          <w:bCs/>
          <w:sz w:val="24"/>
          <w:szCs w:val="24"/>
        </w:rPr>
      </w:pPr>
      <w:r w:rsidRPr="00421892">
        <w:rPr>
          <w:b/>
          <w:bCs/>
          <w:sz w:val="24"/>
          <w:szCs w:val="24"/>
        </w:rPr>
        <w:t xml:space="preserve">Листинг 2 – Код программы на языке программирования </w:t>
      </w:r>
      <w:r w:rsidRPr="00421892">
        <w:rPr>
          <w:b/>
          <w:bCs/>
          <w:sz w:val="24"/>
          <w:szCs w:val="24"/>
          <w:lang w:val="en-US"/>
        </w:rPr>
        <w:t>Python</w:t>
      </w:r>
      <w:r w:rsidRPr="00421892">
        <w:rPr>
          <w:b/>
          <w:bCs/>
          <w:sz w:val="24"/>
          <w:szCs w:val="24"/>
        </w:rPr>
        <w:t xml:space="preserve"> для реализации кластеризации методом </w:t>
      </w:r>
      <w:r w:rsidRPr="00421892">
        <w:rPr>
          <w:b/>
          <w:bCs/>
          <w:sz w:val="24"/>
          <w:szCs w:val="24"/>
          <w:lang w:val="en-US"/>
        </w:rPr>
        <w:t>k</w:t>
      </w:r>
      <w:r w:rsidRPr="00421892">
        <w:rPr>
          <w:b/>
          <w:bCs/>
          <w:sz w:val="24"/>
          <w:szCs w:val="24"/>
        </w:rPr>
        <w:t>-средних</w:t>
      </w:r>
    </w:p>
    <w:p w14:paraId="05AE883A" w14:textId="77777777" w:rsidR="005C7A08" w:rsidRPr="00CA3743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r w:rsidRPr="00CA3743">
        <w:rPr>
          <w:sz w:val="24"/>
          <w:szCs w:val="24"/>
          <w:lang w:val="en-US"/>
        </w:rPr>
        <w:t>import pandas as pd</w:t>
      </w:r>
    </w:p>
    <w:p w14:paraId="13ACDDA2" w14:textId="77777777" w:rsidR="005C7A08" w:rsidRPr="00CA3743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r w:rsidRPr="00CA3743">
        <w:rPr>
          <w:sz w:val="24"/>
          <w:szCs w:val="24"/>
          <w:lang w:val="en-US"/>
        </w:rPr>
        <w:t xml:space="preserve">import </w:t>
      </w:r>
      <w:proofErr w:type="spellStart"/>
      <w:proofErr w:type="gramStart"/>
      <w:r w:rsidRPr="00CA3743">
        <w:rPr>
          <w:sz w:val="24"/>
          <w:szCs w:val="24"/>
          <w:lang w:val="en-US"/>
        </w:rPr>
        <w:t>matplotlib.pyplot</w:t>
      </w:r>
      <w:proofErr w:type="spellEnd"/>
      <w:proofErr w:type="gramEnd"/>
      <w:r w:rsidRPr="00CA3743">
        <w:rPr>
          <w:sz w:val="24"/>
          <w:szCs w:val="24"/>
          <w:lang w:val="en-US"/>
        </w:rPr>
        <w:t xml:space="preserve"> as </w:t>
      </w:r>
      <w:proofErr w:type="spellStart"/>
      <w:r w:rsidRPr="00CA3743">
        <w:rPr>
          <w:sz w:val="24"/>
          <w:szCs w:val="24"/>
          <w:lang w:val="en-US"/>
        </w:rPr>
        <w:t>plt</w:t>
      </w:r>
      <w:proofErr w:type="spellEnd"/>
    </w:p>
    <w:p w14:paraId="69BF4B0B" w14:textId="77777777" w:rsidR="005C7A08" w:rsidRPr="0004264D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r w:rsidRPr="009169FA">
        <w:rPr>
          <w:sz w:val="24"/>
          <w:szCs w:val="24"/>
          <w:lang w:val="en-US"/>
        </w:rPr>
        <w:t>from</w:t>
      </w:r>
      <w:r w:rsidRPr="0004264D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Pr="009169FA">
        <w:rPr>
          <w:sz w:val="24"/>
          <w:szCs w:val="24"/>
          <w:lang w:val="en-US"/>
        </w:rPr>
        <w:t>sklearn</w:t>
      </w:r>
      <w:r w:rsidRPr="0004264D">
        <w:rPr>
          <w:sz w:val="24"/>
          <w:szCs w:val="24"/>
          <w:lang w:val="en-US"/>
        </w:rPr>
        <w:t>.</w:t>
      </w:r>
      <w:r w:rsidRPr="009169FA">
        <w:rPr>
          <w:sz w:val="24"/>
          <w:szCs w:val="24"/>
          <w:lang w:val="en-US"/>
        </w:rPr>
        <w:t>cluster</w:t>
      </w:r>
      <w:proofErr w:type="spellEnd"/>
      <w:proofErr w:type="gramEnd"/>
      <w:r w:rsidRPr="0004264D">
        <w:rPr>
          <w:sz w:val="24"/>
          <w:szCs w:val="24"/>
          <w:lang w:val="en-US"/>
        </w:rPr>
        <w:t xml:space="preserve"> </w:t>
      </w:r>
      <w:r w:rsidRPr="009169FA">
        <w:rPr>
          <w:sz w:val="24"/>
          <w:szCs w:val="24"/>
          <w:lang w:val="en-US"/>
        </w:rPr>
        <w:t>import</w:t>
      </w:r>
      <w:r w:rsidRPr="0004264D">
        <w:rPr>
          <w:sz w:val="24"/>
          <w:szCs w:val="24"/>
          <w:lang w:val="en-US"/>
        </w:rPr>
        <w:t xml:space="preserve"> </w:t>
      </w:r>
      <w:proofErr w:type="spellStart"/>
      <w:r w:rsidRPr="009169FA">
        <w:rPr>
          <w:sz w:val="24"/>
          <w:szCs w:val="24"/>
          <w:lang w:val="en-US"/>
        </w:rPr>
        <w:t>KMeans</w:t>
      </w:r>
      <w:proofErr w:type="spellEnd"/>
    </w:p>
    <w:p w14:paraId="6AAED1DD" w14:textId="77777777" w:rsidR="005C7A08" w:rsidRPr="0004264D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r w:rsidRPr="0004264D">
        <w:rPr>
          <w:sz w:val="24"/>
          <w:szCs w:val="24"/>
          <w:lang w:val="en-US"/>
        </w:rPr>
        <w:t>data = {</w:t>
      </w:r>
    </w:p>
    <w:p w14:paraId="4FB60891" w14:textId="77777777" w:rsidR="005C7A08" w:rsidRPr="0004264D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r w:rsidRPr="0004264D">
        <w:rPr>
          <w:sz w:val="24"/>
          <w:szCs w:val="24"/>
          <w:lang w:val="en-US"/>
        </w:rPr>
        <w:t xml:space="preserve">    'City': ['</w:t>
      </w:r>
      <w:r w:rsidRPr="00CA3743">
        <w:rPr>
          <w:sz w:val="24"/>
          <w:szCs w:val="24"/>
        </w:rPr>
        <w:t>Тула</w:t>
      </w:r>
      <w:r w:rsidRPr="0004264D">
        <w:rPr>
          <w:sz w:val="24"/>
          <w:szCs w:val="24"/>
          <w:lang w:val="en-US"/>
        </w:rPr>
        <w:t>', '</w:t>
      </w:r>
      <w:r w:rsidRPr="00CA3743">
        <w:rPr>
          <w:sz w:val="24"/>
          <w:szCs w:val="24"/>
        </w:rPr>
        <w:t>Ясногорск</w:t>
      </w:r>
      <w:r w:rsidRPr="0004264D">
        <w:rPr>
          <w:sz w:val="24"/>
          <w:szCs w:val="24"/>
          <w:lang w:val="en-US"/>
        </w:rPr>
        <w:t>', '</w:t>
      </w:r>
      <w:r w:rsidRPr="00CA3743">
        <w:rPr>
          <w:sz w:val="24"/>
          <w:szCs w:val="24"/>
        </w:rPr>
        <w:t>Новомосковск</w:t>
      </w:r>
      <w:r w:rsidRPr="0004264D">
        <w:rPr>
          <w:sz w:val="24"/>
          <w:szCs w:val="24"/>
          <w:lang w:val="en-US"/>
        </w:rPr>
        <w:t>', '</w:t>
      </w:r>
      <w:r w:rsidRPr="00CA3743">
        <w:rPr>
          <w:sz w:val="24"/>
          <w:szCs w:val="24"/>
        </w:rPr>
        <w:t>Алексин</w:t>
      </w:r>
      <w:r w:rsidRPr="0004264D">
        <w:rPr>
          <w:sz w:val="24"/>
          <w:szCs w:val="24"/>
          <w:lang w:val="en-US"/>
        </w:rPr>
        <w:t>', '</w:t>
      </w:r>
      <w:r w:rsidRPr="00CA3743">
        <w:rPr>
          <w:sz w:val="24"/>
          <w:szCs w:val="24"/>
        </w:rPr>
        <w:t>Щёкино</w:t>
      </w:r>
      <w:r w:rsidRPr="0004264D">
        <w:rPr>
          <w:sz w:val="24"/>
          <w:szCs w:val="24"/>
          <w:lang w:val="en-US"/>
        </w:rPr>
        <w:t>', '</w:t>
      </w:r>
      <w:r w:rsidRPr="00CA3743">
        <w:rPr>
          <w:sz w:val="24"/>
          <w:szCs w:val="24"/>
        </w:rPr>
        <w:t>Суворов</w:t>
      </w:r>
      <w:r w:rsidRPr="0004264D">
        <w:rPr>
          <w:sz w:val="24"/>
          <w:szCs w:val="24"/>
          <w:lang w:val="en-US"/>
        </w:rPr>
        <w:t>', '</w:t>
      </w:r>
      <w:r w:rsidRPr="00CA3743">
        <w:rPr>
          <w:sz w:val="24"/>
          <w:szCs w:val="24"/>
        </w:rPr>
        <w:t>Кимовск</w:t>
      </w:r>
      <w:r w:rsidRPr="0004264D">
        <w:rPr>
          <w:sz w:val="24"/>
          <w:szCs w:val="24"/>
          <w:lang w:val="en-US"/>
        </w:rPr>
        <w:t>'],</w:t>
      </w:r>
    </w:p>
    <w:p w14:paraId="15737121" w14:textId="77777777" w:rsidR="005C7A08" w:rsidRPr="0004264D" w:rsidRDefault="005C7A08" w:rsidP="005C7A08">
      <w:pPr>
        <w:spacing w:line="240" w:lineRule="auto"/>
        <w:jc w:val="both"/>
        <w:rPr>
          <w:sz w:val="24"/>
          <w:szCs w:val="24"/>
        </w:rPr>
      </w:pPr>
      <w:r w:rsidRPr="0004264D">
        <w:rPr>
          <w:sz w:val="24"/>
          <w:szCs w:val="24"/>
          <w:lang w:val="en-US"/>
        </w:rPr>
        <w:t xml:space="preserve">    </w:t>
      </w:r>
      <w:r w:rsidRPr="0004264D">
        <w:rPr>
          <w:sz w:val="24"/>
          <w:szCs w:val="24"/>
        </w:rPr>
        <w:t>'</w:t>
      </w:r>
      <w:r w:rsidRPr="00CA3743">
        <w:rPr>
          <w:sz w:val="24"/>
          <w:szCs w:val="24"/>
          <w:lang w:val="en-US"/>
        </w:rPr>
        <w:t>Latitude</w:t>
      </w:r>
      <w:r w:rsidRPr="0004264D">
        <w:rPr>
          <w:sz w:val="24"/>
          <w:szCs w:val="24"/>
        </w:rPr>
        <w:t>': [54.1960, 54.6846, 54.0359, 54.5096, 54.0029, 54.1252, 54.5612],</w:t>
      </w:r>
    </w:p>
    <w:p w14:paraId="08C7B949" w14:textId="77777777" w:rsidR="005C7A08" w:rsidRPr="0004264D" w:rsidRDefault="005C7A08" w:rsidP="005C7A08">
      <w:pPr>
        <w:spacing w:line="240" w:lineRule="auto"/>
        <w:jc w:val="both"/>
        <w:rPr>
          <w:sz w:val="24"/>
          <w:szCs w:val="24"/>
        </w:rPr>
      </w:pPr>
      <w:r w:rsidRPr="0004264D">
        <w:rPr>
          <w:sz w:val="24"/>
          <w:szCs w:val="24"/>
        </w:rPr>
        <w:t xml:space="preserve">    '</w:t>
      </w:r>
      <w:r w:rsidRPr="00CA3743">
        <w:rPr>
          <w:sz w:val="24"/>
          <w:szCs w:val="24"/>
          <w:lang w:val="en-US"/>
        </w:rPr>
        <w:t>Longitude</w:t>
      </w:r>
      <w:r w:rsidRPr="0004264D">
        <w:rPr>
          <w:sz w:val="24"/>
          <w:szCs w:val="24"/>
        </w:rPr>
        <w:t>': [37.6188, 37.5820, 38.2849, 37.0596, 37.5174, 36.4787, 40.5918]</w:t>
      </w:r>
    </w:p>
    <w:p w14:paraId="711BE522" w14:textId="77777777" w:rsidR="005C7A08" w:rsidRPr="00421892" w:rsidRDefault="005C7A08" w:rsidP="005C7A08">
      <w:pPr>
        <w:spacing w:line="240" w:lineRule="auto"/>
        <w:jc w:val="both"/>
        <w:rPr>
          <w:sz w:val="24"/>
          <w:szCs w:val="24"/>
        </w:rPr>
      </w:pPr>
      <w:r w:rsidRPr="00421892">
        <w:rPr>
          <w:sz w:val="24"/>
          <w:szCs w:val="24"/>
        </w:rPr>
        <w:t>}</w:t>
      </w:r>
    </w:p>
    <w:p w14:paraId="56322B5B" w14:textId="77777777" w:rsidR="005C7A08" w:rsidRPr="00421892" w:rsidRDefault="005C7A08" w:rsidP="005C7A08">
      <w:pPr>
        <w:spacing w:line="360" w:lineRule="auto"/>
        <w:jc w:val="both"/>
        <w:rPr>
          <w:b/>
          <w:bCs/>
          <w:sz w:val="24"/>
          <w:szCs w:val="24"/>
        </w:rPr>
      </w:pPr>
      <w:r w:rsidRPr="00421892">
        <w:rPr>
          <w:b/>
          <w:bCs/>
          <w:sz w:val="24"/>
          <w:szCs w:val="24"/>
        </w:rPr>
        <w:lastRenderedPageBreak/>
        <w:t xml:space="preserve">Листинг 2 – Код программы на языке программирования </w:t>
      </w:r>
      <w:r w:rsidRPr="00421892">
        <w:rPr>
          <w:b/>
          <w:bCs/>
          <w:sz w:val="24"/>
          <w:szCs w:val="24"/>
          <w:lang w:val="en-US"/>
        </w:rPr>
        <w:t>Python</w:t>
      </w:r>
      <w:r w:rsidRPr="00421892">
        <w:rPr>
          <w:b/>
          <w:bCs/>
          <w:sz w:val="24"/>
          <w:szCs w:val="24"/>
        </w:rPr>
        <w:t xml:space="preserve"> для реализации кластеризации методом </w:t>
      </w:r>
      <w:r w:rsidRPr="00421892">
        <w:rPr>
          <w:b/>
          <w:bCs/>
          <w:sz w:val="24"/>
          <w:szCs w:val="24"/>
          <w:lang w:val="en-US"/>
        </w:rPr>
        <w:t>k</w:t>
      </w:r>
      <w:r w:rsidRPr="00421892">
        <w:rPr>
          <w:b/>
          <w:bCs/>
          <w:sz w:val="24"/>
          <w:szCs w:val="24"/>
        </w:rPr>
        <w:t>-средних (продолжение)</w:t>
      </w:r>
    </w:p>
    <w:p w14:paraId="5DB63260" w14:textId="77777777" w:rsidR="005C7A08" w:rsidRPr="00CA3743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r w:rsidRPr="00CA3743">
        <w:rPr>
          <w:sz w:val="24"/>
          <w:szCs w:val="24"/>
          <w:lang w:val="en-US"/>
        </w:rPr>
        <w:t xml:space="preserve">df = </w:t>
      </w:r>
      <w:proofErr w:type="spellStart"/>
      <w:proofErr w:type="gramStart"/>
      <w:r w:rsidRPr="00CA3743">
        <w:rPr>
          <w:sz w:val="24"/>
          <w:szCs w:val="24"/>
          <w:lang w:val="en-US"/>
        </w:rPr>
        <w:t>pd.DataFrame</w:t>
      </w:r>
      <w:proofErr w:type="spellEnd"/>
      <w:proofErr w:type="gramEnd"/>
      <w:r w:rsidRPr="00CA3743">
        <w:rPr>
          <w:sz w:val="24"/>
          <w:szCs w:val="24"/>
          <w:lang w:val="en-US"/>
        </w:rPr>
        <w:t>(data)</w:t>
      </w:r>
    </w:p>
    <w:p w14:paraId="31B7716E" w14:textId="77777777" w:rsidR="005C7A08" w:rsidRPr="00CA3743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proofErr w:type="spellStart"/>
      <w:r w:rsidRPr="00CA3743">
        <w:rPr>
          <w:sz w:val="24"/>
          <w:szCs w:val="24"/>
          <w:lang w:val="en-US"/>
        </w:rPr>
        <w:t>kmeans</w:t>
      </w:r>
      <w:proofErr w:type="spellEnd"/>
      <w:r w:rsidRPr="00CA3743">
        <w:rPr>
          <w:sz w:val="24"/>
          <w:szCs w:val="24"/>
          <w:lang w:val="en-US"/>
        </w:rPr>
        <w:t xml:space="preserve"> = </w:t>
      </w:r>
      <w:proofErr w:type="spellStart"/>
      <w:proofErr w:type="gramStart"/>
      <w:r w:rsidRPr="00CA3743">
        <w:rPr>
          <w:sz w:val="24"/>
          <w:szCs w:val="24"/>
          <w:lang w:val="en-US"/>
        </w:rPr>
        <w:t>KMeans</w:t>
      </w:r>
      <w:proofErr w:type="spellEnd"/>
      <w:r w:rsidRPr="00CA3743">
        <w:rPr>
          <w:sz w:val="24"/>
          <w:szCs w:val="24"/>
          <w:lang w:val="en-US"/>
        </w:rPr>
        <w:t>(</w:t>
      </w:r>
      <w:proofErr w:type="spellStart"/>
      <w:proofErr w:type="gramEnd"/>
      <w:r w:rsidRPr="00CA3743">
        <w:rPr>
          <w:sz w:val="24"/>
          <w:szCs w:val="24"/>
          <w:lang w:val="en-US"/>
        </w:rPr>
        <w:t>n_clusters</w:t>
      </w:r>
      <w:proofErr w:type="spellEnd"/>
      <w:r w:rsidRPr="00CA3743">
        <w:rPr>
          <w:sz w:val="24"/>
          <w:szCs w:val="24"/>
          <w:lang w:val="en-US"/>
        </w:rPr>
        <w:t xml:space="preserve">=5, </w:t>
      </w:r>
      <w:proofErr w:type="spellStart"/>
      <w:r w:rsidRPr="00CA3743">
        <w:rPr>
          <w:sz w:val="24"/>
          <w:szCs w:val="24"/>
          <w:lang w:val="en-US"/>
        </w:rPr>
        <w:t>random_state</w:t>
      </w:r>
      <w:proofErr w:type="spellEnd"/>
      <w:r w:rsidRPr="00CA3743">
        <w:rPr>
          <w:sz w:val="24"/>
          <w:szCs w:val="24"/>
          <w:lang w:val="en-US"/>
        </w:rPr>
        <w:t xml:space="preserve">=42, </w:t>
      </w:r>
      <w:proofErr w:type="spellStart"/>
      <w:r w:rsidRPr="00CA3743">
        <w:rPr>
          <w:sz w:val="24"/>
          <w:szCs w:val="24"/>
          <w:lang w:val="en-US"/>
        </w:rPr>
        <w:t>n_init</w:t>
      </w:r>
      <w:proofErr w:type="spellEnd"/>
      <w:r w:rsidRPr="00CA3743">
        <w:rPr>
          <w:sz w:val="24"/>
          <w:szCs w:val="24"/>
          <w:lang w:val="en-US"/>
        </w:rPr>
        <w:t>=10)</w:t>
      </w:r>
    </w:p>
    <w:p w14:paraId="658759A8" w14:textId="77777777" w:rsidR="005C7A08" w:rsidRPr="00CA3743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r w:rsidRPr="00CA3743">
        <w:rPr>
          <w:sz w:val="24"/>
          <w:szCs w:val="24"/>
          <w:lang w:val="en-US"/>
        </w:rPr>
        <w:t xml:space="preserve">df['Cluster'] = </w:t>
      </w:r>
      <w:proofErr w:type="spellStart"/>
      <w:r w:rsidRPr="00CA3743">
        <w:rPr>
          <w:sz w:val="24"/>
          <w:szCs w:val="24"/>
          <w:lang w:val="en-US"/>
        </w:rPr>
        <w:t>kmeans.fit_</w:t>
      </w:r>
      <w:proofErr w:type="gramStart"/>
      <w:r w:rsidRPr="00CA3743">
        <w:rPr>
          <w:sz w:val="24"/>
          <w:szCs w:val="24"/>
          <w:lang w:val="en-US"/>
        </w:rPr>
        <w:t>predict</w:t>
      </w:r>
      <w:proofErr w:type="spellEnd"/>
      <w:r w:rsidRPr="00CA3743">
        <w:rPr>
          <w:sz w:val="24"/>
          <w:szCs w:val="24"/>
          <w:lang w:val="en-US"/>
        </w:rPr>
        <w:t>(</w:t>
      </w:r>
      <w:proofErr w:type="gramEnd"/>
      <w:r w:rsidRPr="00CA3743">
        <w:rPr>
          <w:sz w:val="24"/>
          <w:szCs w:val="24"/>
          <w:lang w:val="en-US"/>
        </w:rPr>
        <w:t>df[['Latitude', 'Longitude']])</w:t>
      </w:r>
    </w:p>
    <w:p w14:paraId="148773ED" w14:textId="77777777" w:rsidR="005C7A08" w:rsidRPr="00421892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proofErr w:type="spellStart"/>
      <w:proofErr w:type="gramStart"/>
      <w:r w:rsidRPr="00421892">
        <w:rPr>
          <w:sz w:val="24"/>
          <w:szCs w:val="24"/>
          <w:lang w:val="en-US"/>
        </w:rPr>
        <w:t>plt.figure</w:t>
      </w:r>
      <w:proofErr w:type="spellEnd"/>
      <w:proofErr w:type="gramEnd"/>
      <w:r w:rsidRPr="00421892">
        <w:rPr>
          <w:sz w:val="24"/>
          <w:szCs w:val="24"/>
          <w:lang w:val="en-US"/>
        </w:rPr>
        <w:t>(</w:t>
      </w:r>
      <w:proofErr w:type="spellStart"/>
      <w:r w:rsidRPr="00421892">
        <w:rPr>
          <w:sz w:val="24"/>
          <w:szCs w:val="24"/>
          <w:lang w:val="en-US"/>
        </w:rPr>
        <w:t>figsize</w:t>
      </w:r>
      <w:proofErr w:type="spellEnd"/>
      <w:r w:rsidRPr="00421892">
        <w:rPr>
          <w:sz w:val="24"/>
          <w:szCs w:val="24"/>
          <w:lang w:val="en-US"/>
        </w:rPr>
        <w:t>=(10, 8))</w:t>
      </w:r>
    </w:p>
    <w:p w14:paraId="2B77022C" w14:textId="77777777" w:rsidR="005C7A08" w:rsidRPr="00CA3743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proofErr w:type="spellStart"/>
      <w:proofErr w:type="gramStart"/>
      <w:r w:rsidRPr="00CA3743">
        <w:rPr>
          <w:sz w:val="24"/>
          <w:szCs w:val="24"/>
          <w:lang w:val="en-US"/>
        </w:rPr>
        <w:t>plt.scatter</w:t>
      </w:r>
      <w:proofErr w:type="spellEnd"/>
      <w:proofErr w:type="gramEnd"/>
      <w:r w:rsidRPr="00CA3743">
        <w:rPr>
          <w:sz w:val="24"/>
          <w:szCs w:val="24"/>
          <w:lang w:val="en-US"/>
        </w:rPr>
        <w:t xml:space="preserve">(df['Longitude'], df['Latitude'], c=df['Cluster'], </w:t>
      </w:r>
      <w:proofErr w:type="spellStart"/>
      <w:r w:rsidRPr="00CA3743">
        <w:rPr>
          <w:sz w:val="24"/>
          <w:szCs w:val="24"/>
          <w:lang w:val="en-US"/>
        </w:rPr>
        <w:t>cmap</w:t>
      </w:r>
      <w:proofErr w:type="spellEnd"/>
      <w:r w:rsidRPr="00CA3743">
        <w:rPr>
          <w:sz w:val="24"/>
          <w:szCs w:val="24"/>
          <w:lang w:val="en-US"/>
        </w:rPr>
        <w:t>='</w:t>
      </w:r>
      <w:proofErr w:type="spellStart"/>
      <w:r w:rsidRPr="00CA3743">
        <w:rPr>
          <w:sz w:val="24"/>
          <w:szCs w:val="24"/>
          <w:lang w:val="en-US"/>
        </w:rPr>
        <w:t>viridis</w:t>
      </w:r>
      <w:proofErr w:type="spellEnd"/>
      <w:r w:rsidRPr="00CA3743">
        <w:rPr>
          <w:sz w:val="24"/>
          <w:szCs w:val="24"/>
          <w:lang w:val="en-US"/>
        </w:rPr>
        <w:t xml:space="preserve">', </w:t>
      </w:r>
      <w:proofErr w:type="spellStart"/>
      <w:r w:rsidRPr="00CA3743">
        <w:rPr>
          <w:sz w:val="24"/>
          <w:szCs w:val="24"/>
          <w:lang w:val="en-US"/>
        </w:rPr>
        <w:t>edgecolors</w:t>
      </w:r>
      <w:proofErr w:type="spellEnd"/>
      <w:r w:rsidRPr="00CA3743">
        <w:rPr>
          <w:sz w:val="24"/>
          <w:szCs w:val="24"/>
          <w:lang w:val="en-US"/>
        </w:rPr>
        <w:t>='black', s=100)</w:t>
      </w:r>
    </w:p>
    <w:p w14:paraId="0F9B18DF" w14:textId="77777777" w:rsidR="005C7A08" w:rsidRPr="00CA3743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r w:rsidRPr="00CA3743">
        <w:rPr>
          <w:sz w:val="24"/>
          <w:szCs w:val="24"/>
          <w:lang w:val="en-US"/>
        </w:rPr>
        <w:t xml:space="preserve">for </w:t>
      </w:r>
      <w:proofErr w:type="spellStart"/>
      <w:r w:rsidRPr="00CA3743">
        <w:rPr>
          <w:sz w:val="24"/>
          <w:szCs w:val="24"/>
          <w:lang w:val="en-US"/>
        </w:rPr>
        <w:t>cluster_center</w:t>
      </w:r>
      <w:proofErr w:type="spellEnd"/>
      <w:r w:rsidRPr="00CA3743">
        <w:rPr>
          <w:sz w:val="24"/>
          <w:szCs w:val="24"/>
          <w:lang w:val="en-US"/>
        </w:rPr>
        <w:t xml:space="preserve"> in </w:t>
      </w:r>
      <w:proofErr w:type="spellStart"/>
      <w:proofErr w:type="gramStart"/>
      <w:r w:rsidRPr="00CA3743">
        <w:rPr>
          <w:sz w:val="24"/>
          <w:szCs w:val="24"/>
          <w:lang w:val="en-US"/>
        </w:rPr>
        <w:t>kmeans.cluster</w:t>
      </w:r>
      <w:proofErr w:type="gramEnd"/>
      <w:r w:rsidRPr="00CA3743">
        <w:rPr>
          <w:sz w:val="24"/>
          <w:szCs w:val="24"/>
          <w:lang w:val="en-US"/>
        </w:rPr>
        <w:t>_centers</w:t>
      </w:r>
      <w:proofErr w:type="spellEnd"/>
      <w:r w:rsidRPr="00CA3743">
        <w:rPr>
          <w:sz w:val="24"/>
          <w:szCs w:val="24"/>
          <w:lang w:val="en-US"/>
        </w:rPr>
        <w:t>_:</w:t>
      </w:r>
    </w:p>
    <w:p w14:paraId="4C15D00B" w14:textId="77777777" w:rsidR="005C7A08" w:rsidRPr="00CA3743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r w:rsidRPr="00CA3743">
        <w:rPr>
          <w:sz w:val="24"/>
          <w:szCs w:val="24"/>
          <w:lang w:val="en-US"/>
        </w:rPr>
        <w:t xml:space="preserve">    </w:t>
      </w:r>
      <w:proofErr w:type="spellStart"/>
      <w:r w:rsidRPr="00CA3743">
        <w:rPr>
          <w:sz w:val="24"/>
          <w:szCs w:val="24"/>
          <w:lang w:val="en-US"/>
        </w:rPr>
        <w:t>plt.gca</w:t>
      </w:r>
      <w:proofErr w:type="spellEnd"/>
      <w:r w:rsidRPr="00CA3743">
        <w:rPr>
          <w:sz w:val="24"/>
          <w:szCs w:val="24"/>
          <w:lang w:val="en-US"/>
        </w:rPr>
        <w:t>(</w:t>
      </w:r>
      <w:proofErr w:type="gramStart"/>
      <w:r w:rsidRPr="00CA3743">
        <w:rPr>
          <w:sz w:val="24"/>
          <w:szCs w:val="24"/>
          <w:lang w:val="en-US"/>
        </w:rPr>
        <w:t>).</w:t>
      </w:r>
      <w:proofErr w:type="spellStart"/>
      <w:r w:rsidRPr="00CA3743">
        <w:rPr>
          <w:sz w:val="24"/>
          <w:szCs w:val="24"/>
          <w:lang w:val="en-US"/>
        </w:rPr>
        <w:t>add</w:t>
      </w:r>
      <w:proofErr w:type="gramEnd"/>
      <w:r w:rsidRPr="00CA3743">
        <w:rPr>
          <w:sz w:val="24"/>
          <w:szCs w:val="24"/>
          <w:lang w:val="en-US"/>
        </w:rPr>
        <w:t>_patch</w:t>
      </w:r>
      <w:proofErr w:type="spellEnd"/>
      <w:r w:rsidRPr="00CA3743">
        <w:rPr>
          <w:sz w:val="24"/>
          <w:szCs w:val="24"/>
          <w:lang w:val="en-US"/>
        </w:rPr>
        <w:t>(</w:t>
      </w:r>
      <w:proofErr w:type="spellStart"/>
      <w:r w:rsidRPr="00CA3743">
        <w:rPr>
          <w:sz w:val="24"/>
          <w:szCs w:val="24"/>
          <w:lang w:val="en-US"/>
        </w:rPr>
        <w:t>plt.Circle</w:t>
      </w:r>
      <w:proofErr w:type="spellEnd"/>
      <w:r w:rsidRPr="00CA3743">
        <w:rPr>
          <w:sz w:val="24"/>
          <w:szCs w:val="24"/>
          <w:lang w:val="en-US"/>
        </w:rPr>
        <w:t>((</w:t>
      </w:r>
      <w:proofErr w:type="spellStart"/>
      <w:r w:rsidRPr="00CA3743">
        <w:rPr>
          <w:sz w:val="24"/>
          <w:szCs w:val="24"/>
          <w:lang w:val="en-US"/>
        </w:rPr>
        <w:t>cluster_center</w:t>
      </w:r>
      <w:proofErr w:type="spellEnd"/>
      <w:r w:rsidRPr="00CA3743">
        <w:rPr>
          <w:sz w:val="24"/>
          <w:szCs w:val="24"/>
          <w:lang w:val="en-US"/>
        </w:rPr>
        <w:t xml:space="preserve">[1], </w:t>
      </w:r>
      <w:proofErr w:type="spellStart"/>
      <w:r w:rsidRPr="00CA3743">
        <w:rPr>
          <w:sz w:val="24"/>
          <w:szCs w:val="24"/>
          <w:lang w:val="en-US"/>
        </w:rPr>
        <w:t>cluster_center</w:t>
      </w:r>
      <w:proofErr w:type="spellEnd"/>
      <w:r w:rsidRPr="00CA3743">
        <w:rPr>
          <w:sz w:val="24"/>
          <w:szCs w:val="24"/>
          <w:lang w:val="en-US"/>
        </w:rPr>
        <w:t xml:space="preserve">[0]), 0.5, fill=False, </w:t>
      </w:r>
      <w:proofErr w:type="spellStart"/>
      <w:r w:rsidRPr="00CA3743">
        <w:rPr>
          <w:sz w:val="24"/>
          <w:szCs w:val="24"/>
          <w:lang w:val="en-US"/>
        </w:rPr>
        <w:t>edgecolor</w:t>
      </w:r>
      <w:proofErr w:type="spellEnd"/>
      <w:r w:rsidRPr="00CA3743">
        <w:rPr>
          <w:sz w:val="24"/>
          <w:szCs w:val="24"/>
          <w:lang w:val="en-US"/>
        </w:rPr>
        <w:t xml:space="preserve">='red', </w:t>
      </w:r>
      <w:proofErr w:type="spellStart"/>
      <w:r w:rsidRPr="00CA3743">
        <w:rPr>
          <w:sz w:val="24"/>
          <w:szCs w:val="24"/>
          <w:lang w:val="en-US"/>
        </w:rPr>
        <w:t>linestyle</w:t>
      </w:r>
      <w:proofErr w:type="spellEnd"/>
      <w:r w:rsidRPr="00CA3743">
        <w:rPr>
          <w:sz w:val="24"/>
          <w:szCs w:val="24"/>
          <w:lang w:val="en-US"/>
        </w:rPr>
        <w:t>='--'))</w:t>
      </w:r>
    </w:p>
    <w:p w14:paraId="7BDB1633" w14:textId="77777777" w:rsidR="005C7A08" w:rsidRPr="00CA3743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r w:rsidRPr="00CA3743">
        <w:rPr>
          <w:sz w:val="24"/>
          <w:szCs w:val="24"/>
          <w:lang w:val="en-US"/>
        </w:rPr>
        <w:t xml:space="preserve">for </w:t>
      </w:r>
      <w:proofErr w:type="spellStart"/>
      <w:r w:rsidRPr="00CA3743">
        <w:rPr>
          <w:sz w:val="24"/>
          <w:szCs w:val="24"/>
          <w:lang w:val="en-US"/>
        </w:rPr>
        <w:t>i</w:t>
      </w:r>
      <w:proofErr w:type="spellEnd"/>
      <w:r w:rsidRPr="00CA3743">
        <w:rPr>
          <w:sz w:val="24"/>
          <w:szCs w:val="24"/>
          <w:lang w:val="en-US"/>
        </w:rPr>
        <w:t>, city in enumerate(df['City']):</w:t>
      </w:r>
    </w:p>
    <w:p w14:paraId="1EEFAB6C" w14:textId="77777777" w:rsidR="005C7A08" w:rsidRPr="00CA3743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r w:rsidRPr="00CA3743">
        <w:rPr>
          <w:sz w:val="24"/>
          <w:szCs w:val="24"/>
          <w:lang w:val="en-US"/>
        </w:rPr>
        <w:t xml:space="preserve">    </w:t>
      </w:r>
      <w:proofErr w:type="spellStart"/>
      <w:proofErr w:type="gramStart"/>
      <w:r w:rsidRPr="00CA3743">
        <w:rPr>
          <w:sz w:val="24"/>
          <w:szCs w:val="24"/>
          <w:lang w:val="en-US"/>
        </w:rPr>
        <w:t>plt.annotate</w:t>
      </w:r>
      <w:proofErr w:type="spellEnd"/>
      <w:proofErr w:type="gramEnd"/>
      <w:r w:rsidRPr="00CA3743">
        <w:rPr>
          <w:sz w:val="24"/>
          <w:szCs w:val="24"/>
          <w:lang w:val="en-US"/>
        </w:rPr>
        <w:t>(city, (df['Longitude'][</w:t>
      </w:r>
      <w:proofErr w:type="spellStart"/>
      <w:r w:rsidRPr="00CA3743">
        <w:rPr>
          <w:sz w:val="24"/>
          <w:szCs w:val="24"/>
          <w:lang w:val="en-US"/>
        </w:rPr>
        <w:t>i</w:t>
      </w:r>
      <w:proofErr w:type="spellEnd"/>
      <w:r w:rsidRPr="00CA3743">
        <w:rPr>
          <w:sz w:val="24"/>
          <w:szCs w:val="24"/>
          <w:lang w:val="en-US"/>
        </w:rPr>
        <w:t>], df['Latitude'][</w:t>
      </w:r>
      <w:proofErr w:type="spellStart"/>
      <w:r w:rsidRPr="00CA3743">
        <w:rPr>
          <w:sz w:val="24"/>
          <w:szCs w:val="24"/>
          <w:lang w:val="en-US"/>
        </w:rPr>
        <w:t>i</w:t>
      </w:r>
      <w:proofErr w:type="spellEnd"/>
      <w:r w:rsidRPr="00CA3743">
        <w:rPr>
          <w:sz w:val="24"/>
          <w:szCs w:val="24"/>
          <w:lang w:val="en-US"/>
        </w:rPr>
        <w:t xml:space="preserve">]), </w:t>
      </w:r>
      <w:proofErr w:type="spellStart"/>
      <w:r w:rsidRPr="00CA3743">
        <w:rPr>
          <w:sz w:val="24"/>
          <w:szCs w:val="24"/>
          <w:lang w:val="en-US"/>
        </w:rPr>
        <w:t>textcoords</w:t>
      </w:r>
      <w:proofErr w:type="spellEnd"/>
      <w:r w:rsidRPr="00CA3743">
        <w:rPr>
          <w:sz w:val="24"/>
          <w:szCs w:val="24"/>
          <w:lang w:val="en-US"/>
        </w:rPr>
        <w:t xml:space="preserve">="offset points", </w:t>
      </w:r>
      <w:proofErr w:type="spellStart"/>
      <w:r w:rsidRPr="00CA3743">
        <w:rPr>
          <w:sz w:val="24"/>
          <w:szCs w:val="24"/>
          <w:lang w:val="en-US"/>
        </w:rPr>
        <w:t>xytext</w:t>
      </w:r>
      <w:proofErr w:type="spellEnd"/>
      <w:r w:rsidRPr="00CA3743">
        <w:rPr>
          <w:sz w:val="24"/>
          <w:szCs w:val="24"/>
          <w:lang w:val="en-US"/>
        </w:rPr>
        <w:t>=(0,10), ha='center')</w:t>
      </w:r>
    </w:p>
    <w:p w14:paraId="6B9022AD" w14:textId="77777777" w:rsidR="005C7A08" w:rsidRPr="00CA3743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proofErr w:type="spellStart"/>
      <w:proofErr w:type="gramStart"/>
      <w:r w:rsidRPr="00CA3743">
        <w:rPr>
          <w:sz w:val="24"/>
          <w:szCs w:val="24"/>
          <w:lang w:val="en-US"/>
        </w:rPr>
        <w:t>plt.xlabel</w:t>
      </w:r>
      <w:proofErr w:type="spellEnd"/>
      <w:proofErr w:type="gramEnd"/>
      <w:r w:rsidRPr="00CA3743">
        <w:rPr>
          <w:sz w:val="24"/>
          <w:szCs w:val="24"/>
          <w:lang w:val="en-US"/>
        </w:rPr>
        <w:t>('</w:t>
      </w:r>
      <w:r w:rsidRPr="00CA3743">
        <w:rPr>
          <w:sz w:val="24"/>
          <w:szCs w:val="24"/>
        </w:rPr>
        <w:t>Долгота</w:t>
      </w:r>
      <w:r w:rsidRPr="00CA3743">
        <w:rPr>
          <w:sz w:val="24"/>
          <w:szCs w:val="24"/>
          <w:lang w:val="en-US"/>
        </w:rPr>
        <w:t>')</w:t>
      </w:r>
    </w:p>
    <w:p w14:paraId="138F3BE4" w14:textId="77777777" w:rsidR="005C7A08" w:rsidRPr="00CA3743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proofErr w:type="spellStart"/>
      <w:proofErr w:type="gramStart"/>
      <w:r w:rsidRPr="00CA3743">
        <w:rPr>
          <w:sz w:val="24"/>
          <w:szCs w:val="24"/>
          <w:lang w:val="en-US"/>
        </w:rPr>
        <w:t>plt.ylabel</w:t>
      </w:r>
      <w:proofErr w:type="spellEnd"/>
      <w:proofErr w:type="gramEnd"/>
      <w:r w:rsidRPr="00CA3743">
        <w:rPr>
          <w:sz w:val="24"/>
          <w:szCs w:val="24"/>
          <w:lang w:val="en-US"/>
        </w:rPr>
        <w:t>('</w:t>
      </w:r>
      <w:r w:rsidRPr="00CA3743">
        <w:rPr>
          <w:sz w:val="24"/>
          <w:szCs w:val="24"/>
        </w:rPr>
        <w:t>Широта</w:t>
      </w:r>
      <w:r w:rsidRPr="00CA3743">
        <w:rPr>
          <w:sz w:val="24"/>
          <w:szCs w:val="24"/>
          <w:lang w:val="en-US"/>
        </w:rPr>
        <w:t>')</w:t>
      </w:r>
    </w:p>
    <w:p w14:paraId="78F942D0" w14:textId="77777777" w:rsidR="005C7A08" w:rsidRDefault="005C7A08" w:rsidP="005C7A08">
      <w:pPr>
        <w:spacing w:line="240" w:lineRule="auto"/>
        <w:jc w:val="both"/>
        <w:rPr>
          <w:sz w:val="24"/>
          <w:szCs w:val="24"/>
        </w:rPr>
      </w:pPr>
      <w:proofErr w:type="spellStart"/>
      <w:proofErr w:type="gramStart"/>
      <w:r w:rsidRPr="00CA3743">
        <w:rPr>
          <w:sz w:val="24"/>
          <w:szCs w:val="24"/>
        </w:rPr>
        <w:t>plt.show</w:t>
      </w:r>
      <w:proofErr w:type="spellEnd"/>
      <w:proofErr w:type="gramEnd"/>
      <w:r w:rsidRPr="00CA3743">
        <w:rPr>
          <w:sz w:val="24"/>
          <w:szCs w:val="24"/>
        </w:rPr>
        <w:t>()</w:t>
      </w:r>
    </w:p>
    <w:p w14:paraId="0D850D1E" w14:textId="77777777" w:rsidR="005C7A08" w:rsidRPr="00421892" w:rsidRDefault="005C7A08" w:rsidP="005C7A08">
      <w:pPr>
        <w:spacing w:line="360" w:lineRule="auto"/>
        <w:jc w:val="both"/>
        <w:rPr>
          <w:b/>
          <w:bCs/>
          <w:sz w:val="24"/>
          <w:szCs w:val="24"/>
        </w:rPr>
      </w:pPr>
      <w:r w:rsidRPr="00421892">
        <w:rPr>
          <w:b/>
          <w:bCs/>
          <w:sz w:val="24"/>
          <w:szCs w:val="24"/>
        </w:rPr>
        <w:t xml:space="preserve">Листинг 3 – Код программы на языке программирования </w:t>
      </w:r>
      <w:r w:rsidRPr="00421892">
        <w:rPr>
          <w:b/>
          <w:bCs/>
          <w:sz w:val="24"/>
          <w:szCs w:val="24"/>
          <w:lang w:val="en-US"/>
        </w:rPr>
        <w:t>Python</w:t>
      </w:r>
      <w:r w:rsidRPr="00421892">
        <w:rPr>
          <w:b/>
          <w:bCs/>
          <w:sz w:val="24"/>
          <w:szCs w:val="24"/>
        </w:rPr>
        <w:t xml:space="preserve"> для реализации кластеризации методом </w:t>
      </w:r>
      <w:r w:rsidRPr="00421892">
        <w:rPr>
          <w:b/>
          <w:bCs/>
          <w:sz w:val="24"/>
          <w:szCs w:val="24"/>
          <w:lang w:val="en-US"/>
        </w:rPr>
        <w:t>DBSCAN</w:t>
      </w:r>
    </w:p>
    <w:p w14:paraId="4454EC93" w14:textId="77777777" w:rsidR="005C7A08" w:rsidRPr="00A47966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r w:rsidRPr="00A47966">
        <w:rPr>
          <w:sz w:val="24"/>
          <w:szCs w:val="24"/>
          <w:lang w:val="en-US"/>
        </w:rPr>
        <w:t xml:space="preserve">import </w:t>
      </w:r>
      <w:proofErr w:type="spellStart"/>
      <w:r w:rsidRPr="00A47966">
        <w:rPr>
          <w:sz w:val="24"/>
          <w:szCs w:val="24"/>
          <w:lang w:val="en-US"/>
        </w:rPr>
        <w:t>numpy</w:t>
      </w:r>
      <w:proofErr w:type="spellEnd"/>
      <w:r w:rsidRPr="00A47966">
        <w:rPr>
          <w:sz w:val="24"/>
          <w:szCs w:val="24"/>
          <w:lang w:val="en-US"/>
        </w:rPr>
        <w:t xml:space="preserve"> as np</w:t>
      </w:r>
    </w:p>
    <w:p w14:paraId="0904917B" w14:textId="77777777" w:rsidR="005C7A08" w:rsidRPr="00A47966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r w:rsidRPr="00A47966">
        <w:rPr>
          <w:sz w:val="24"/>
          <w:szCs w:val="24"/>
          <w:lang w:val="en-US"/>
        </w:rPr>
        <w:t xml:space="preserve">import </w:t>
      </w:r>
      <w:proofErr w:type="spellStart"/>
      <w:proofErr w:type="gramStart"/>
      <w:r w:rsidRPr="00A47966">
        <w:rPr>
          <w:sz w:val="24"/>
          <w:szCs w:val="24"/>
          <w:lang w:val="en-US"/>
        </w:rPr>
        <w:t>matplotlib.pyplot</w:t>
      </w:r>
      <w:proofErr w:type="spellEnd"/>
      <w:proofErr w:type="gramEnd"/>
      <w:r w:rsidRPr="00A47966">
        <w:rPr>
          <w:sz w:val="24"/>
          <w:szCs w:val="24"/>
          <w:lang w:val="en-US"/>
        </w:rPr>
        <w:t xml:space="preserve"> as </w:t>
      </w:r>
      <w:proofErr w:type="spellStart"/>
      <w:r w:rsidRPr="00A47966">
        <w:rPr>
          <w:sz w:val="24"/>
          <w:szCs w:val="24"/>
          <w:lang w:val="en-US"/>
        </w:rPr>
        <w:t>plt</w:t>
      </w:r>
      <w:proofErr w:type="spellEnd"/>
    </w:p>
    <w:p w14:paraId="0F4DD981" w14:textId="77777777" w:rsidR="005C7A08" w:rsidRPr="00A47966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r w:rsidRPr="00A47966">
        <w:rPr>
          <w:sz w:val="24"/>
          <w:szCs w:val="24"/>
          <w:lang w:val="en-US"/>
        </w:rPr>
        <w:t xml:space="preserve">from </w:t>
      </w:r>
      <w:proofErr w:type="spellStart"/>
      <w:proofErr w:type="gramStart"/>
      <w:r w:rsidRPr="00A47966">
        <w:rPr>
          <w:sz w:val="24"/>
          <w:szCs w:val="24"/>
          <w:lang w:val="en-US"/>
        </w:rPr>
        <w:t>sklearn.cluster</w:t>
      </w:r>
      <w:proofErr w:type="spellEnd"/>
      <w:proofErr w:type="gramEnd"/>
      <w:r w:rsidRPr="00A47966">
        <w:rPr>
          <w:sz w:val="24"/>
          <w:szCs w:val="24"/>
          <w:lang w:val="en-US"/>
        </w:rPr>
        <w:t xml:space="preserve"> import DBSCAN</w:t>
      </w:r>
    </w:p>
    <w:p w14:paraId="389DD7B8" w14:textId="77777777" w:rsidR="005C7A08" w:rsidRPr="00A47966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r w:rsidRPr="00A47966">
        <w:rPr>
          <w:sz w:val="24"/>
          <w:szCs w:val="24"/>
          <w:lang w:val="en-US"/>
        </w:rPr>
        <w:t xml:space="preserve">from </w:t>
      </w:r>
      <w:proofErr w:type="spellStart"/>
      <w:proofErr w:type="gramStart"/>
      <w:r w:rsidRPr="00A47966">
        <w:rPr>
          <w:sz w:val="24"/>
          <w:szCs w:val="24"/>
          <w:lang w:val="en-US"/>
        </w:rPr>
        <w:t>sklearn.datasets</w:t>
      </w:r>
      <w:proofErr w:type="spellEnd"/>
      <w:proofErr w:type="gramEnd"/>
      <w:r w:rsidRPr="00A47966">
        <w:rPr>
          <w:sz w:val="24"/>
          <w:szCs w:val="24"/>
          <w:lang w:val="en-US"/>
        </w:rPr>
        <w:t xml:space="preserve"> import </w:t>
      </w:r>
      <w:proofErr w:type="spellStart"/>
      <w:r w:rsidRPr="00A47966">
        <w:rPr>
          <w:sz w:val="24"/>
          <w:szCs w:val="24"/>
          <w:lang w:val="en-US"/>
        </w:rPr>
        <w:t>make_circles</w:t>
      </w:r>
      <w:proofErr w:type="spellEnd"/>
    </w:p>
    <w:p w14:paraId="1A698DFB" w14:textId="77777777" w:rsidR="005C7A08" w:rsidRPr="00A47966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r w:rsidRPr="00A47966">
        <w:rPr>
          <w:sz w:val="24"/>
          <w:szCs w:val="24"/>
          <w:lang w:val="en-US"/>
        </w:rPr>
        <w:t xml:space="preserve">X, y = </w:t>
      </w:r>
      <w:proofErr w:type="spellStart"/>
      <w:r w:rsidRPr="00A47966">
        <w:rPr>
          <w:sz w:val="24"/>
          <w:szCs w:val="24"/>
          <w:lang w:val="en-US"/>
        </w:rPr>
        <w:t>make_</w:t>
      </w:r>
      <w:proofErr w:type="gramStart"/>
      <w:r w:rsidRPr="00A47966">
        <w:rPr>
          <w:sz w:val="24"/>
          <w:szCs w:val="24"/>
          <w:lang w:val="en-US"/>
        </w:rPr>
        <w:t>circles</w:t>
      </w:r>
      <w:proofErr w:type="spellEnd"/>
      <w:r w:rsidRPr="00A47966">
        <w:rPr>
          <w:sz w:val="24"/>
          <w:szCs w:val="24"/>
          <w:lang w:val="en-US"/>
        </w:rPr>
        <w:t>(</w:t>
      </w:r>
      <w:proofErr w:type="spellStart"/>
      <w:proofErr w:type="gramEnd"/>
      <w:r w:rsidRPr="00A47966">
        <w:rPr>
          <w:sz w:val="24"/>
          <w:szCs w:val="24"/>
          <w:lang w:val="en-US"/>
        </w:rPr>
        <w:t>n_samples</w:t>
      </w:r>
      <w:proofErr w:type="spellEnd"/>
      <w:r w:rsidRPr="00A47966">
        <w:rPr>
          <w:sz w:val="24"/>
          <w:szCs w:val="24"/>
          <w:lang w:val="en-US"/>
        </w:rPr>
        <w:t xml:space="preserve">=300, factor=0.5, noise=0.05, </w:t>
      </w:r>
      <w:proofErr w:type="spellStart"/>
      <w:r w:rsidRPr="00A47966">
        <w:rPr>
          <w:sz w:val="24"/>
          <w:szCs w:val="24"/>
          <w:lang w:val="en-US"/>
        </w:rPr>
        <w:t>random_state</w:t>
      </w:r>
      <w:proofErr w:type="spellEnd"/>
      <w:r w:rsidRPr="00A47966">
        <w:rPr>
          <w:sz w:val="24"/>
          <w:szCs w:val="24"/>
          <w:lang w:val="en-US"/>
        </w:rPr>
        <w:t>=42)</w:t>
      </w:r>
    </w:p>
    <w:p w14:paraId="5E788B62" w14:textId="77777777" w:rsidR="005C7A08" w:rsidRPr="00A47966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proofErr w:type="spellStart"/>
      <w:r w:rsidRPr="00A47966">
        <w:rPr>
          <w:sz w:val="24"/>
          <w:szCs w:val="24"/>
          <w:lang w:val="en-US"/>
        </w:rPr>
        <w:t>dbscan</w:t>
      </w:r>
      <w:proofErr w:type="spellEnd"/>
      <w:r w:rsidRPr="00A47966">
        <w:rPr>
          <w:sz w:val="24"/>
          <w:szCs w:val="24"/>
          <w:lang w:val="en-US"/>
        </w:rPr>
        <w:t xml:space="preserve"> = </w:t>
      </w:r>
      <w:proofErr w:type="gramStart"/>
      <w:r w:rsidRPr="00A47966">
        <w:rPr>
          <w:sz w:val="24"/>
          <w:szCs w:val="24"/>
          <w:lang w:val="en-US"/>
        </w:rPr>
        <w:t>DBSCAN(</w:t>
      </w:r>
      <w:proofErr w:type="gramEnd"/>
      <w:r w:rsidRPr="00A47966">
        <w:rPr>
          <w:sz w:val="24"/>
          <w:szCs w:val="24"/>
          <w:lang w:val="en-US"/>
        </w:rPr>
        <w:t xml:space="preserve">eps=0.3, </w:t>
      </w:r>
      <w:proofErr w:type="spellStart"/>
      <w:r w:rsidRPr="00A47966">
        <w:rPr>
          <w:sz w:val="24"/>
          <w:szCs w:val="24"/>
          <w:lang w:val="en-US"/>
        </w:rPr>
        <w:t>min_samples</w:t>
      </w:r>
      <w:proofErr w:type="spellEnd"/>
      <w:r w:rsidRPr="00A47966">
        <w:rPr>
          <w:sz w:val="24"/>
          <w:szCs w:val="24"/>
          <w:lang w:val="en-US"/>
        </w:rPr>
        <w:t>=5)</w:t>
      </w:r>
    </w:p>
    <w:p w14:paraId="51880717" w14:textId="77777777" w:rsidR="005C7A08" w:rsidRPr="00A47966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r w:rsidRPr="00A47966">
        <w:rPr>
          <w:sz w:val="24"/>
          <w:szCs w:val="24"/>
          <w:lang w:val="en-US"/>
        </w:rPr>
        <w:t xml:space="preserve">clusters = </w:t>
      </w:r>
      <w:proofErr w:type="spellStart"/>
      <w:r w:rsidRPr="00A47966">
        <w:rPr>
          <w:sz w:val="24"/>
          <w:szCs w:val="24"/>
          <w:lang w:val="en-US"/>
        </w:rPr>
        <w:t>dbscan.fit_predict</w:t>
      </w:r>
      <w:proofErr w:type="spellEnd"/>
      <w:r w:rsidRPr="00A47966">
        <w:rPr>
          <w:sz w:val="24"/>
          <w:szCs w:val="24"/>
          <w:lang w:val="en-US"/>
        </w:rPr>
        <w:t>(X)</w:t>
      </w:r>
    </w:p>
    <w:p w14:paraId="6A84EB0C" w14:textId="77777777" w:rsidR="005C7A08" w:rsidRPr="0004264D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proofErr w:type="spellStart"/>
      <w:proofErr w:type="gramStart"/>
      <w:r w:rsidRPr="0004264D">
        <w:rPr>
          <w:sz w:val="24"/>
          <w:szCs w:val="24"/>
          <w:lang w:val="en-US"/>
        </w:rPr>
        <w:t>plt.figure</w:t>
      </w:r>
      <w:proofErr w:type="spellEnd"/>
      <w:proofErr w:type="gramEnd"/>
      <w:r w:rsidRPr="0004264D">
        <w:rPr>
          <w:sz w:val="24"/>
          <w:szCs w:val="24"/>
          <w:lang w:val="en-US"/>
        </w:rPr>
        <w:t>(</w:t>
      </w:r>
      <w:proofErr w:type="spellStart"/>
      <w:r w:rsidRPr="0004264D">
        <w:rPr>
          <w:sz w:val="24"/>
          <w:szCs w:val="24"/>
          <w:lang w:val="en-US"/>
        </w:rPr>
        <w:t>figsize</w:t>
      </w:r>
      <w:proofErr w:type="spellEnd"/>
      <w:r w:rsidRPr="0004264D">
        <w:rPr>
          <w:sz w:val="24"/>
          <w:szCs w:val="24"/>
          <w:lang w:val="en-US"/>
        </w:rPr>
        <w:t>=(10, 8))</w:t>
      </w:r>
    </w:p>
    <w:p w14:paraId="083A2891" w14:textId="77777777" w:rsidR="005C7A08" w:rsidRPr="00A13AB5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proofErr w:type="spellStart"/>
      <w:proofErr w:type="gramStart"/>
      <w:r w:rsidRPr="00A47966">
        <w:rPr>
          <w:sz w:val="24"/>
          <w:szCs w:val="24"/>
          <w:lang w:val="en-US"/>
        </w:rPr>
        <w:t>plt.scatter</w:t>
      </w:r>
      <w:proofErr w:type="spellEnd"/>
      <w:proofErr w:type="gramEnd"/>
      <w:r w:rsidRPr="00A47966">
        <w:rPr>
          <w:sz w:val="24"/>
          <w:szCs w:val="24"/>
          <w:lang w:val="en-US"/>
        </w:rPr>
        <w:t xml:space="preserve">(X[:, 0], X[:, 1], c=clusters, </w:t>
      </w:r>
      <w:proofErr w:type="spellStart"/>
      <w:r w:rsidRPr="00A47966">
        <w:rPr>
          <w:sz w:val="24"/>
          <w:szCs w:val="24"/>
          <w:lang w:val="en-US"/>
        </w:rPr>
        <w:t>cmap</w:t>
      </w:r>
      <w:proofErr w:type="spellEnd"/>
      <w:r w:rsidRPr="00A47966">
        <w:rPr>
          <w:sz w:val="24"/>
          <w:szCs w:val="24"/>
          <w:lang w:val="en-US"/>
        </w:rPr>
        <w:t>='</w:t>
      </w:r>
      <w:proofErr w:type="spellStart"/>
      <w:r w:rsidRPr="00A47966">
        <w:rPr>
          <w:sz w:val="24"/>
          <w:szCs w:val="24"/>
          <w:lang w:val="en-US"/>
        </w:rPr>
        <w:t>viridis</w:t>
      </w:r>
      <w:proofErr w:type="spellEnd"/>
      <w:r w:rsidRPr="00A47966">
        <w:rPr>
          <w:sz w:val="24"/>
          <w:szCs w:val="24"/>
          <w:lang w:val="en-US"/>
        </w:rPr>
        <w:t xml:space="preserve">', </w:t>
      </w:r>
      <w:proofErr w:type="spellStart"/>
      <w:r w:rsidRPr="00A47966">
        <w:rPr>
          <w:sz w:val="24"/>
          <w:szCs w:val="24"/>
          <w:lang w:val="en-US"/>
        </w:rPr>
        <w:t>edgecolors</w:t>
      </w:r>
      <w:proofErr w:type="spellEnd"/>
      <w:r w:rsidRPr="00A47966">
        <w:rPr>
          <w:sz w:val="24"/>
          <w:szCs w:val="24"/>
          <w:lang w:val="en-US"/>
        </w:rPr>
        <w:t>='black', s=50)</w:t>
      </w:r>
    </w:p>
    <w:p w14:paraId="3A330A28" w14:textId="77777777" w:rsidR="005C7A08" w:rsidRPr="00A47966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proofErr w:type="spellStart"/>
      <w:proofErr w:type="gramStart"/>
      <w:r w:rsidRPr="00A47966">
        <w:rPr>
          <w:sz w:val="24"/>
          <w:szCs w:val="24"/>
          <w:lang w:val="en-US"/>
        </w:rPr>
        <w:t>plt.title</w:t>
      </w:r>
      <w:proofErr w:type="spellEnd"/>
      <w:proofErr w:type="gramEnd"/>
      <w:r w:rsidRPr="00A47966">
        <w:rPr>
          <w:sz w:val="24"/>
          <w:szCs w:val="24"/>
          <w:lang w:val="en-US"/>
        </w:rPr>
        <w:t>('DBSCAN Clustering - Concentric Circles')</w:t>
      </w:r>
    </w:p>
    <w:p w14:paraId="5319854F" w14:textId="77777777" w:rsidR="005C7A08" w:rsidRPr="00A47966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proofErr w:type="spellStart"/>
      <w:proofErr w:type="gramStart"/>
      <w:r w:rsidRPr="00A47966">
        <w:rPr>
          <w:sz w:val="24"/>
          <w:szCs w:val="24"/>
          <w:lang w:val="en-US"/>
        </w:rPr>
        <w:t>plt.xlabel</w:t>
      </w:r>
      <w:proofErr w:type="spellEnd"/>
      <w:proofErr w:type="gramEnd"/>
      <w:r w:rsidRPr="00A47966">
        <w:rPr>
          <w:sz w:val="24"/>
          <w:szCs w:val="24"/>
          <w:lang w:val="en-US"/>
        </w:rPr>
        <w:t>('</w:t>
      </w:r>
      <w:r w:rsidRPr="00A47966">
        <w:rPr>
          <w:sz w:val="24"/>
          <w:szCs w:val="24"/>
        </w:rPr>
        <w:t>Признак</w:t>
      </w:r>
      <w:r w:rsidRPr="00A47966">
        <w:rPr>
          <w:sz w:val="24"/>
          <w:szCs w:val="24"/>
          <w:lang w:val="en-US"/>
        </w:rPr>
        <w:t xml:space="preserve"> 1')</w:t>
      </w:r>
    </w:p>
    <w:p w14:paraId="151C0D4E" w14:textId="77777777" w:rsidR="005C7A08" w:rsidRPr="00A47966" w:rsidRDefault="005C7A08" w:rsidP="005C7A08">
      <w:pPr>
        <w:spacing w:line="240" w:lineRule="auto"/>
        <w:jc w:val="both"/>
        <w:rPr>
          <w:sz w:val="24"/>
          <w:szCs w:val="24"/>
          <w:lang w:val="en-US"/>
        </w:rPr>
      </w:pPr>
      <w:proofErr w:type="spellStart"/>
      <w:proofErr w:type="gramStart"/>
      <w:r w:rsidRPr="00A47966">
        <w:rPr>
          <w:sz w:val="24"/>
          <w:szCs w:val="24"/>
          <w:lang w:val="en-US"/>
        </w:rPr>
        <w:t>plt.ylabel</w:t>
      </w:r>
      <w:proofErr w:type="spellEnd"/>
      <w:proofErr w:type="gramEnd"/>
      <w:r w:rsidRPr="00A47966">
        <w:rPr>
          <w:sz w:val="24"/>
          <w:szCs w:val="24"/>
          <w:lang w:val="en-US"/>
        </w:rPr>
        <w:t>('</w:t>
      </w:r>
      <w:r w:rsidRPr="00A47966">
        <w:rPr>
          <w:sz w:val="24"/>
          <w:szCs w:val="24"/>
        </w:rPr>
        <w:t>Признак</w:t>
      </w:r>
      <w:r w:rsidRPr="00A47966">
        <w:rPr>
          <w:sz w:val="24"/>
          <w:szCs w:val="24"/>
          <w:lang w:val="en-US"/>
        </w:rPr>
        <w:t xml:space="preserve"> 2')</w:t>
      </w:r>
    </w:p>
    <w:p w14:paraId="7037287F" w14:textId="77777777" w:rsidR="005C7A08" w:rsidRPr="00CA3743" w:rsidRDefault="005C7A08" w:rsidP="005C7A08">
      <w:pPr>
        <w:spacing w:line="240" w:lineRule="auto"/>
        <w:jc w:val="both"/>
        <w:rPr>
          <w:sz w:val="24"/>
          <w:szCs w:val="24"/>
        </w:rPr>
      </w:pPr>
      <w:proofErr w:type="spellStart"/>
      <w:proofErr w:type="gramStart"/>
      <w:r w:rsidRPr="00A47966">
        <w:rPr>
          <w:sz w:val="24"/>
          <w:szCs w:val="24"/>
        </w:rPr>
        <w:t>plt.show</w:t>
      </w:r>
      <w:proofErr w:type="spellEnd"/>
      <w:proofErr w:type="gramEnd"/>
      <w:r w:rsidRPr="00A47966">
        <w:rPr>
          <w:sz w:val="24"/>
          <w:szCs w:val="24"/>
        </w:rPr>
        <w:t>()</w:t>
      </w:r>
    </w:p>
    <w:p w14:paraId="54557F73" w14:textId="77777777" w:rsidR="005C7A08" w:rsidRDefault="005C7A08" w:rsidP="00EF60C2">
      <w:pPr>
        <w:spacing w:before="25" w:line="360" w:lineRule="auto"/>
        <w:ind w:left="-1134"/>
        <w:jc w:val="center"/>
        <w:rPr>
          <w:color w:val="000000"/>
          <w:shd w:val="clear" w:color="auto" w:fill="FFFFFF"/>
        </w:rPr>
      </w:pPr>
    </w:p>
    <w:sectPr w:rsidR="005C7A08" w:rsidSect="0039563B">
      <w:footerReference w:type="default" r:id="rId29"/>
      <w:pgSz w:w="11906" w:h="16838"/>
      <w:pgMar w:top="1134" w:right="567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F249A4" w14:textId="77777777" w:rsidR="00E8716A" w:rsidRDefault="00E8716A" w:rsidP="00EF60C2">
      <w:pPr>
        <w:spacing w:after="0" w:line="240" w:lineRule="auto"/>
      </w:pPr>
      <w:r>
        <w:separator/>
      </w:r>
    </w:p>
  </w:endnote>
  <w:endnote w:type="continuationSeparator" w:id="0">
    <w:p w14:paraId="5F0FC68E" w14:textId="77777777" w:rsidR="00E8716A" w:rsidRDefault="00E8716A" w:rsidP="00EF60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7787996"/>
      <w:docPartObj>
        <w:docPartGallery w:val="Page Numbers (Bottom of Page)"/>
        <w:docPartUnique/>
      </w:docPartObj>
    </w:sdtPr>
    <w:sdtEndPr/>
    <w:sdtContent>
      <w:p w14:paraId="68040FC0" w14:textId="03A02B34" w:rsidR="002F3CE2" w:rsidRDefault="002F3CE2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93BD940" w14:textId="77777777" w:rsidR="00EF60C2" w:rsidRDefault="00EF60C2">
    <w:pPr>
      <w:pStyle w:val="a8"/>
    </w:pPr>
  </w:p>
  <w:p w14:paraId="5077FC0C" w14:textId="77777777" w:rsidR="008A35FE" w:rsidRDefault="008A35F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60A6E0" w14:textId="77777777" w:rsidR="00E8716A" w:rsidRDefault="00E8716A" w:rsidP="00EF60C2">
      <w:pPr>
        <w:spacing w:after="0" w:line="240" w:lineRule="auto"/>
      </w:pPr>
      <w:r>
        <w:separator/>
      </w:r>
    </w:p>
  </w:footnote>
  <w:footnote w:type="continuationSeparator" w:id="0">
    <w:p w14:paraId="7CD149D2" w14:textId="77777777" w:rsidR="00E8716A" w:rsidRDefault="00E8716A" w:rsidP="00EF60C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36509"/>
    <w:multiLevelType w:val="hybridMultilevel"/>
    <w:tmpl w:val="BA9EF470"/>
    <w:lvl w:ilvl="0" w:tplc="E86409D2">
      <w:start w:val="16"/>
      <w:numFmt w:val="bullet"/>
      <w:lvlText w:val="−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1869C2"/>
    <w:multiLevelType w:val="multilevel"/>
    <w:tmpl w:val="0AEC7A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0FC40D73"/>
    <w:multiLevelType w:val="multilevel"/>
    <w:tmpl w:val="6FFED4FE"/>
    <w:lvl w:ilvl="0">
      <w:start w:val="2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4FF29D0"/>
    <w:multiLevelType w:val="multilevel"/>
    <w:tmpl w:val="6D7492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Theme="minorEastAsia" w:hAnsi="Times New Roman" w:cs="Times New Roman"/>
        <w:sz w:val="28"/>
        <w:szCs w:val="28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1578580C"/>
    <w:multiLevelType w:val="multilevel"/>
    <w:tmpl w:val="33129E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67D34C2"/>
    <w:multiLevelType w:val="multilevel"/>
    <w:tmpl w:val="4E765A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309A4709"/>
    <w:multiLevelType w:val="multilevel"/>
    <w:tmpl w:val="02828F06"/>
    <w:lvl w:ilvl="0">
      <w:start w:val="1"/>
      <w:numFmt w:val="decimal"/>
      <w:lvlText w:val="%1"/>
      <w:lvlJc w:val="left"/>
      <w:pPr>
        <w:ind w:left="564" w:hanging="56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73" w:hanging="564"/>
      </w:pPr>
      <w:rPr>
        <w:rFonts w:hint="default"/>
        <w:b/>
        <w:bCs/>
        <w:i/>
        <w:iCs/>
        <w:sz w:val="32"/>
        <w:szCs w:val="32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7" w15:restartNumberingAfterBreak="0">
    <w:nsid w:val="372715A3"/>
    <w:multiLevelType w:val="multilevel"/>
    <w:tmpl w:val="A664C9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0F544E9"/>
    <w:multiLevelType w:val="hybridMultilevel"/>
    <w:tmpl w:val="D0D869CE"/>
    <w:lvl w:ilvl="0" w:tplc="E86409D2">
      <w:start w:val="16"/>
      <w:numFmt w:val="bullet"/>
      <w:lvlText w:val="−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1924DDD"/>
    <w:multiLevelType w:val="multilevel"/>
    <w:tmpl w:val="D2F818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477B0F56"/>
    <w:multiLevelType w:val="hybridMultilevel"/>
    <w:tmpl w:val="A6743F2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A240E0F"/>
    <w:multiLevelType w:val="multilevel"/>
    <w:tmpl w:val="26FA9E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4D5A4DF3"/>
    <w:multiLevelType w:val="hybridMultilevel"/>
    <w:tmpl w:val="F3D61282"/>
    <w:lvl w:ilvl="0" w:tplc="8E0A91A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4EBF2F13"/>
    <w:multiLevelType w:val="multilevel"/>
    <w:tmpl w:val="322073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4F1111DD"/>
    <w:multiLevelType w:val="multilevel"/>
    <w:tmpl w:val="0360B2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588117F0"/>
    <w:multiLevelType w:val="hybridMultilevel"/>
    <w:tmpl w:val="03E8318E"/>
    <w:lvl w:ilvl="0" w:tplc="E86409D2">
      <w:start w:val="16"/>
      <w:numFmt w:val="bullet"/>
      <w:lvlText w:val="−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8932919"/>
    <w:multiLevelType w:val="hybridMultilevel"/>
    <w:tmpl w:val="C9A4389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794E7986"/>
    <w:multiLevelType w:val="multilevel"/>
    <w:tmpl w:val="DBDC0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79AC07CB"/>
    <w:multiLevelType w:val="hybridMultilevel"/>
    <w:tmpl w:val="A78884BE"/>
    <w:lvl w:ilvl="0" w:tplc="A3101734">
      <w:start w:val="1"/>
      <w:numFmt w:val="decimal"/>
      <w:lvlText w:val="%1)"/>
      <w:lvlJc w:val="left"/>
      <w:pPr>
        <w:ind w:left="142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6"/>
  </w:num>
  <w:num w:numId="2">
    <w:abstractNumId w:val="2"/>
  </w:num>
  <w:num w:numId="3">
    <w:abstractNumId w:val="10"/>
  </w:num>
  <w:num w:numId="4">
    <w:abstractNumId w:val="12"/>
  </w:num>
  <w:num w:numId="5">
    <w:abstractNumId w:val="18"/>
  </w:num>
  <w:num w:numId="6">
    <w:abstractNumId w:val="8"/>
  </w:num>
  <w:num w:numId="7">
    <w:abstractNumId w:val="0"/>
  </w:num>
  <w:num w:numId="8">
    <w:abstractNumId w:val="15"/>
  </w:num>
  <w:num w:numId="9">
    <w:abstractNumId w:val="16"/>
  </w:num>
  <w:num w:numId="10">
    <w:abstractNumId w:val="5"/>
  </w:num>
  <w:num w:numId="11">
    <w:abstractNumId w:val="1"/>
  </w:num>
  <w:num w:numId="12">
    <w:abstractNumId w:val="3"/>
  </w:num>
  <w:num w:numId="13">
    <w:abstractNumId w:val="4"/>
  </w:num>
  <w:num w:numId="14">
    <w:abstractNumId w:val="13"/>
  </w:num>
  <w:num w:numId="15">
    <w:abstractNumId w:val="7"/>
  </w:num>
  <w:num w:numId="16">
    <w:abstractNumId w:val="17"/>
  </w:num>
  <w:num w:numId="17">
    <w:abstractNumId w:val="11"/>
  </w:num>
  <w:num w:numId="18">
    <w:abstractNumId w:val="9"/>
  </w:num>
  <w:num w:numId="19">
    <w:abstractNumId w:val="14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311C"/>
    <w:rsid w:val="0000086F"/>
    <w:rsid w:val="00002A0A"/>
    <w:rsid w:val="00006388"/>
    <w:rsid w:val="00010ED9"/>
    <w:rsid w:val="000175EA"/>
    <w:rsid w:val="00020B65"/>
    <w:rsid w:val="00021DDC"/>
    <w:rsid w:val="00022910"/>
    <w:rsid w:val="00022F93"/>
    <w:rsid w:val="00024E58"/>
    <w:rsid w:val="000269A4"/>
    <w:rsid w:val="0003165B"/>
    <w:rsid w:val="000317FE"/>
    <w:rsid w:val="0003251A"/>
    <w:rsid w:val="0003352E"/>
    <w:rsid w:val="000337BD"/>
    <w:rsid w:val="0003380A"/>
    <w:rsid w:val="00036732"/>
    <w:rsid w:val="0004050B"/>
    <w:rsid w:val="000418D3"/>
    <w:rsid w:val="000424DF"/>
    <w:rsid w:val="00042BD0"/>
    <w:rsid w:val="0004345C"/>
    <w:rsid w:val="00043EF3"/>
    <w:rsid w:val="00045725"/>
    <w:rsid w:val="00045EC1"/>
    <w:rsid w:val="00045FE2"/>
    <w:rsid w:val="00050100"/>
    <w:rsid w:val="000551AA"/>
    <w:rsid w:val="00055D99"/>
    <w:rsid w:val="00057B78"/>
    <w:rsid w:val="00060957"/>
    <w:rsid w:val="0006490C"/>
    <w:rsid w:val="00066428"/>
    <w:rsid w:val="00066C26"/>
    <w:rsid w:val="00073854"/>
    <w:rsid w:val="0008102A"/>
    <w:rsid w:val="0008130C"/>
    <w:rsid w:val="0008596D"/>
    <w:rsid w:val="0008760F"/>
    <w:rsid w:val="000903E0"/>
    <w:rsid w:val="0009049E"/>
    <w:rsid w:val="0009164A"/>
    <w:rsid w:val="00092366"/>
    <w:rsid w:val="00094CCB"/>
    <w:rsid w:val="00096F4C"/>
    <w:rsid w:val="000A2A15"/>
    <w:rsid w:val="000A4650"/>
    <w:rsid w:val="000A4A5C"/>
    <w:rsid w:val="000A5712"/>
    <w:rsid w:val="000B04FB"/>
    <w:rsid w:val="000B2B80"/>
    <w:rsid w:val="000B7620"/>
    <w:rsid w:val="000C0068"/>
    <w:rsid w:val="000C2A54"/>
    <w:rsid w:val="000C7FF6"/>
    <w:rsid w:val="000D1500"/>
    <w:rsid w:val="000D160D"/>
    <w:rsid w:val="000D278A"/>
    <w:rsid w:val="000D350A"/>
    <w:rsid w:val="000D6B06"/>
    <w:rsid w:val="000D6F2C"/>
    <w:rsid w:val="000D7FF2"/>
    <w:rsid w:val="000E0F61"/>
    <w:rsid w:val="000E4989"/>
    <w:rsid w:val="000E61BD"/>
    <w:rsid w:val="000F002D"/>
    <w:rsid w:val="000F0141"/>
    <w:rsid w:val="000F2479"/>
    <w:rsid w:val="000F2911"/>
    <w:rsid w:val="000F632F"/>
    <w:rsid w:val="000F765D"/>
    <w:rsid w:val="0010531E"/>
    <w:rsid w:val="001065C1"/>
    <w:rsid w:val="00110904"/>
    <w:rsid w:val="0011143C"/>
    <w:rsid w:val="00112D0D"/>
    <w:rsid w:val="001152EC"/>
    <w:rsid w:val="00124F21"/>
    <w:rsid w:val="00127380"/>
    <w:rsid w:val="001305B7"/>
    <w:rsid w:val="00131168"/>
    <w:rsid w:val="00132D01"/>
    <w:rsid w:val="001330EF"/>
    <w:rsid w:val="00134B72"/>
    <w:rsid w:val="00134BCE"/>
    <w:rsid w:val="00134BEF"/>
    <w:rsid w:val="00136D68"/>
    <w:rsid w:val="0013775F"/>
    <w:rsid w:val="00137FE7"/>
    <w:rsid w:val="0014264B"/>
    <w:rsid w:val="0014264E"/>
    <w:rsid w:val="001438D0"/>
    <w:rsid w:val="0014551E"/>
    <w:rsid w:val="00145BA8"/>
    <w:rsid w:val="0015648A"/>
    <w:rsid w:val="001566D7"/>
    <w:rsid w:val="00156EA5"/>
    <w:rsid w:val="0016026C"/>
    <w:rsid w:val="00161E9A"/>
    <w:rsid w:val="00163AAE"/>
    <w:rsid w:val="00164304"/>
    <w:rsid w:val="00165DAE"/>
    <w:rsid w:val="001672D3"/>
    <w:rsid w:val="001675FE"/>
    <w:rsid w:val="0017045A"/>
    <w:rsid w:val="00170E82"/>
    <w:rsid w:val="001713A7"/>
    <w:rsid w:val="00171469"/>
    <w:rsid w:val="00177061"/>
    <w:rsid w:val="0018003C"/>
    <w:rsid w:val="00180524"/>
    <w:rsid w:val="00180663"/>
    <w:rsid w:val="00183AD6"/>
    <w:rsid w:val="001841DF"/>
    <w:rsid w:val="001843BD"/>
    <w:rsid w:val="00184C97"/>
    <w:rsid w:val="00191566"/>
    <w:rsid w:val="00192A20"/>
    <w:rsid w:val="00193D4C"/>
    <w:rsid w:val="001949AA"/>
    <w:rsid w:val="00195038"/>
    <w:rsid w:val="001A000A"/>
    <w:rsid w:val="001A0422"/>
    <w:rsid w:val="001B0063"/>
    <w:rsid w:val="001B05ED"/>
    <w:rsid w:val="001B186C"/>
    <w:rsid w:val="001B2DDA"/>
    <w:rsid w:val="001B3E7B"/>
    <w:rsid w:val="001B4F34"/>
    <w:rsid w:val="001B5D34"/>
    <w:rsid w:val="001B7B32"/>
    <w:rsid w:val="001C0D0F"/>
    <w:rsid w:val="001C1A18"/>
    <w:rsid w:val="001C1D2C"/>
    <w:rsid w:val="001C20ED"/>
    <w:rsid w:val="001C2291"/>
    <w:rsid w:val="001C3F51"/>
    <w:rsid w:val="001C4481"/>
    <w:rsid w:val="001C486B"/>
    <w:rsid w:val="001C5F77"/>
    <w:rsid w:val="001C646C"/>
    <w:rsid w:val="001D0E79"/>
    <w:rsid w:val="001D4AB7"/>
    <w:rsid w:val="001D4FAA"/>
    <w:rsid w:val="001E34F1"/>
    <w:rsid w:val="001E419B"/>
    <w:rsid w:val="001E72DE"/>
    <w:rsid w:val="001F03A2"/>
    <w:rsid w:val="001F4E0A"/>
    <w:rsid w:val="001F543C"/>
    <w:rsid w:val="00201A85"/>
    <w:rsid w:val="00202C3C"/>
    <w:rsid w:val="0020447F"/>
    <w:rsid w:val="00211FD6"/>
    <w:rsid w:val="00212124"/>
    <w:rsid w:val="00214E46"/>
    <w:rsid w:val="00214F98"/>
    <w:rsid w:val="00215E43"/>
    <w:rsid w:val="00216BB4"/>
    <w:rsid w:val="00221845"/>
    <w:rsid w:val="00221A25"/>
    <w:rsid w:val="00221AC3"/>
    <w:rsid w:val="002248C4"/>
    <w:rsid w:val="00225447"/>
    <w:rsid w:val="00225E2C"/>
    <w:rsid w:val="00226C81"/>
    <w:rsid w:val="002303AF"/>
    <w:rsid w:val="00230809"/>
    <w:rsid w:val="00230F18"/>
    <w:rsid w:val="00231D87"/>
    <w:rsid w:val="0023241F"/>
    <w:rsid w:val="00232830"/>
    <w:rsid w:val="00232DE4"/>
    <w:rsid w:val="002334AB"/>
    <w:rsid w:val="002358DB"/>
    <w:rsid w:val="00236969"/>
    <w:rsid w:val="00236E78"/>
    <w:rsid w:val="00242EFD"/>
    <w:rsid w:val="00243230"/>
    <w:rsid w:val="00245706"/>
    <w:rsid w:val="0024792C"/>
    <w:rsid w:val="00247FCE"/>
    <w:rsid w:val="0025063C"/>
    <w:rsid w:val="00250BE5"/>
    <w:rsid w:val="002516C2"/>
    <w:rsid w:val="00252867"/>
    <w:rsid w:val="00254226"/>
    <w:rsid w:val="002554EE"/>
    <w:rsid w:val="00255715"/>
    <w:rsid w:val="00255FEA"/>
    <w:rsid w:val="00257B6E"/>
    <w:rsid w:val="00261893"/>
    <w:rsid w:val="00263225"/>
    <w:rsid w:val="002642BE"/>
    <w:rsid w:val="0026469D"/>
    <w:rsid w:val="00265133"/>
    <w:rsid w:val="002656F2"/>
    <w:rsid w:val="00265FA0"/>
    <w:rsid w:val="0026748D"/>
    <w:rsid w:val="00272D58"/>
    <w:rsid w:val="00276B16"/>
    <w:rsid w:val="00282345"/>
    <w:rsid w:val="00282F25"/>
    <w:rsid w:val="00283F57"/>
    <w:rsid w:val="00284285"/>
    <w:rsid w:val="00284977"/>
    <w:rsid w:val="0029052B"/>
    <w:rsid w:val="00290D6F"/>
    <w:rsid w:val="002911A8"/>
    <w:rsid w:val="00297ADD"/>
    <w:rsid w:val="002A0F21"/>
    <w:rsid w:val="002A29EE"/>
    <w:rsid w:val="002A439A"/>
    <w:rsid w:val="002A4C1F"/>
    <w:rsid w:val="002B09D5"/>
    <w:rsid w:val="002B28D3"/>
    <w:rsid w:val="002B3A51"/>
    <w:rsid w:val="002B527A"/>
    <w:rsid w:val="002B53AD"/>
    <w:rsid w:val="002B59EA"/>
    <w:rsid w:val="002B5DDC"/>
    <w:rsid w:val="002B609C"/>
    <w:rsid w:val="002B615F"/>
    <w:rsid w:val="002B7383"/>
    <w:rsid w:val="002C02FC"/>
    <w:rsid w:val="002C0600"/>
    <w:rsid w:val="002C10AD"/>
    <w:rsid w:val="002C4A9B"/>
    <w:rsid w:val="002C4DC2"/>
    <w:rsid w:val="002D2E33"/>
    <w:rsid w:val="002D3D5E"/>
    <w:rsid w:val="002D5225"/>
    <w:rsid w:val="002D5406"/>
    <w:rsid w:val="002D585E"/>
    <w:rsid w:val="002D6A67"/>
    <w:rsid w:val="002E07C6"/>
    <w:rsid w:val="002E3AF1"/>
    <w:rsid w:val="002E52D9"/>
    <w:rsid w:val="002E73A6"/>
    <w:rsid w:val="002F2395"/>
    <w:rsid w:val="002F3CE2"/>
    <w:rsid w:val="002F4F12"/>
    <w:rsid w:val="002F5D11"/>
    <w:rsid w:val="002F5E30"/>
    <w:rsid w:val="002F75C0"/>
    <w:rsid w:val="00300F10"/>
    <w:rsid w:val="0030153B"/>
    <w:rsid w:val="0030311C"/>
    <w:rsid w:val="00303A20"/>
    <w:rsid w:val="003050C1"/>
    <w:rsid w:val="00306CC6"/>
    <w:rsid w:val="00311C04"/>
    <w:rsid w:val="00312390"/>
    <w:rsid w:val="00312E3D"/>
    <w:rsid w:val="003231E8"/>
    <w:rsid w:val="00325F10"/>
    <w:rsid w:val="00327A3C"/>
    <w:rsid w:val="0033170B"/>
    <w:rsid w:val="00331B7C"/>
    <w:rsid w:val="00332E40"/>
    <w:rsid w:val="00333D90"/>
    <w:rsid w:val="00337155"/>
    <w:rsid w:val="003432C1"/>
    <w:rsid w:val="003457B8"/>
    <w:rsid w:val="003467FD"/>
    <w:rsid w:val="00346A7D"/>
    <w:rsid w:val="003471A7"/>
    <w:rsid w:val="00347AE6"/>
    <w:rsid w:val="003570C2"/>
    <w:rsid w:val="00357976"/>
    <w:rsid w:val="0036063D"/>
    <w:rsid w:val="0036234C"/>
    <w:rsid w:val="00362584"/>
    <w:rsid w:val="003626E3"/>
    <w:rsid w:val="0036314D"/>
    <w:rsid w:val="0036475F"/>
    <w:rsid w:val="00364830"/>
    <w:rsid w:val="00364D72"/>
    <w:rsid w:val="00365AA7"/>
    <w:rsid w:val="00366ABC"/>
    <w:rsid w:val="00372206"/>
    <w:rsid w:val="0037266E"/>
    <w:rsid w:val="003765E0"/>
    <w:rsid w:val="00376F41"/>
    <w:rsid w:val="003812A2"/>
    <w:rsid w:val="00382448"/>
    <w:rsid w:val="00383780"/>
    <w:rsid w:val="00384373"/>
    <w:rsid w:val="00384685"/>
    <w:rsid w:val="00385426"/>
    <w:rsid w:val="00387528"/>
    <w:rsid w:val="0039129E"/>
    <w:rsid w:val="0039563B"/>
    <w:rsid w:val="003A4045"/>
    <w:rsid w:val="003A5133"/>
    <w:rsid w:val="003A5BAC"/>
    <w:rsid w:val="003A5C36"/>
    <w:rsid w:val="003B1D59"/>
    <w:rsid w:val="003B5132"/>
    <w:rsid w:val="003B5BA0"/>
    <w:rsid w:val="003B6E2C"/>
    <w:rsid w:val="003B7187"/>
    <w:rsid w:val="003C08E0"/>
    <w:rsid w:val="003C100A"/>
    <w:rsid w:val="003C2D52"/>
    <w:rsid w:val="003C3177"/>
    <w:rsid w:val="003C3183"/>
    <w:rsid w:val="003C42D2"/>
    <w:rsid w:val="003C58DC"/>
    <w:rsid w:val="003C67F8"/>
    <w:rsid w:val="003D1323"/>
    <w:rsid w:val="003D287B"/>
    <w:rsid w:val="003E0034"/>
    <w:rsid w:val="003E2261"/>
    <w:rsid w:val="003E3440"/>
    <w:rsid w:val="003E42B3"/>
    <w:rsid w:val="003E68D9"/>
    <w:rsid w:val="003E6A96"/>
    <w:rsid w:val="003F0966"/>
    <w:rsid w:val="003F301F"/>
    <w:rsid w:val="003F3075"/>
    <w:rsid w:val="003F3E87"/>
    <w:rsid w:val="003F41F5"/>
    <w:rsid w:val="003F54C8"/>
    <w:rsid w:val="00402108"/>
    <w:rsid w:val="00402137"/>
    <w:rsid w:val="00403B55"/>
    <w:rsid w:val="004054EB"/>
    <w:rsid w:val="0040553D"/>
    <w:rsid w:val="00406147"/>
    <w:rsid w:val="00406C0C"/>
    <w:rsid w:val="00407FAF"/>
    <w:rsid w:val="0041319D"/>
    <w:rsid w:val="004153CF"/>
    <w:rsid w:val="00415836"/>
    <w:rsid w:val="004257DA"/>
    <w:rsid w:val="004306A3"/>
    <w:rsid w:val="00433167"/>
    <w:rsid w:val="00433853"/>
    <w:rsid w:val="00437838"/>
    <w:rsid w:val="00440877"/>
    <w:rsid w:val="004414D9"/>
    <w:rsid w:val="0044254D"/>
    <w:rsid w:val="004426FA"/>
    <w:rsid w:val="00442CF9"/>
    <w:rsid w:val="004456D0"/>
    <w:rsid w:val="00446251"/>
    <w:rsid w:val="00447314"/>
    <w:rsid w:val="0045110A"/>
    <w:rsid w:val="00453B4D"/>
    <w:rsid w:val="00453E1C"/>
    <w:rsid w:val="00454107"/>
    <w:rsid w:val="004543DB"/>
    <w:rsid w:val="0045628C"/>
    <w:rsid w:val="0046012B"/>
    <w:rsid w:val="004602B0"/>
    <w:rsid w:val="004621E2"/>
    <w:rsid w:val="004625BF"/>
    <w:rsid w:val="00463331"/>
    <w:rsid w:val="0046389B"/>
    <w:rsid w:val="00463CDC"/>
    <w:rsid w:val="0046526C"/>
    <w:rsid w:val="004657A1"/>
    <w:rsid w:val="00466620"/>
    <w:rsid w:val="004672B8"/>
    <w:rsid w:val="00467A2B"/>
    <w:rsid w:val="00471A95"/>
    <w:rsid w:val="0048136A"/>
    <w:rsid w:val="00482C49"/>
    <w:rsid w:val="00482F49"/>
    <w:rsid w:val="0048381A"/>
    <w:rsid w:val="00483BF9"/>
    <w:rsid w:val="0048588D"/>
    <w:rsid w:val="0048699F"/>
    <w:rsid w:val="00486CB5"/>
    <w:rsid w:val="00487638"/>
    <w:rsid w:val="00492B97"/>
    <w:rsid w:val="00492BED"/>
    <w:rsid w:val="00494D4B"/>
    <w:rsid w:val="00495159"/>
    <w:rsid w:val="00496132"/>
    <w:rsid w:val="004A00E1"/>
    <w:rsid w:val="004A0E66"/>
    <w:rsid w:val="004A3349"/>
    <w:rsid w:val="004A3377"/>
    <w:rsid w:val="004A4E44"/>
    <w:rsid w:val="004A4EC9"/>
    <w:rsid w:val="004A507C"/>
    <w:rsid w:val="004A5F8A"/>
    <w:rsid w:val="004A69D1"/>
    <w:rsid w:val="004A7077"/>
    <w:rsid w:val="004A783D"/>
    <w:rsid w:val="004B0692"/>
    <w:rsid w:val="004B1396"/>
    <w:rsid w:val="004B181E"/>
    <w:rsid w:val="004B73CD"/>
    <w:rsid w:val="004C2993"/>
    <w:rsid w:val="004C2A9D"/>
    <w:rsid w:val="004C5F3B"/>
    <w:rsid w:val="004D10BA"/>
    <w:rsid w:val="004D151B"/>
    <w:rsid w:val="004D24A2"/>
    <w:rsid w:val="004D7430"/>
    <w:rsid w:val="004E0613"/>
    <w:rsid w:val="004E21B1"/>
    <w:rsid w:val="004E6306"/>
    <w:rsid w:val="004E64BE"/>
    <w:rsid w:val="004E6781"/>
    <w:rsid w:val="004F045B"/>
    <w:rsid w:val="004F0F3A"/>
    <w:rsid w:val="004F1675"/>
    <w:rsid w:val="004F34CC"/>
    <w:rsid w:val="004F435B"/>
    <w:rsid w:val="004F4A40"/>
    <w:rsid w:val="00500FE0"/>
    <w:rsid w:val="00504DBE"/>
    <w:rsid w:val="00504E07"/>
    <w:rsid w:val="00506BD0"/>
    <w:rsid w:val="00506D9F"/>
    <w:rsid w:val="0051063E"/>
    <w:rsid w:val="005107AA"/>
    <w:rsid w:val="00511A4A"/>
    <w:rsid w:val="005137C3"/>
    <w:rsid w:val="00515D29"/>
    <w:rsid w:val="00517363"/>
    <w:rsid w:val="00517DE3"/>
    <w:rsid w:val="00520B6C"/>
    <w:rsid w:val="0052172F"/>
    <w:rsid w:val="005221F9"/>
    <w:rsid w:val="00523E1B"/>
    <w:rsid w:val="00525DCA"/>
    <w:rsid w:val="00526458"/>
    <w:rsid w:val="00531DC4"/>
    <w:rsid w:val="005350A6"/>
    <w:rsid w:val="005364CC"/>
    <w:rsid w:val="005406A4"/>
    <w:rsid w:val="0054096F"/>
    <w:rsid w:val="00542C6A"/>
    <w:rsid w:val="005433BC"/>
    <w:rsid w:val="00544372"/>
    <w:rsid w:val="00544DDC"/>
    <w:rsid w:val="005463FF"/>
    <w:rsid w:val="00546A1F"/>
    <w:rsid w:val="00547A83"/>
    <w:rsid w:val="005541DE"/>
    <w:rsid w:val="00571B2B"/>
    <w:rsid w:val="00572DDF"/>
    <w:rsid w:val="00574479"/>
    <w:rsid w:val="005749C0"/>
    <w:rsid w:val="00574A9C"/>
    <w:rsid w:val="00574AEE"/>
    <w:rsid w:val="00575803"/>
    <w:rsid w:val="00575E83"/>
    <w:rsid w:val="005766DE"/>
    <w:rsid w:val="005837C4"/>
    <w:rsid w:val="00585BC8"/>
    <w:rsid w:val="00590216"/>
    <w:rsid w:val="00592598"/>
    <w:rsid w:val="005927EE"/>
    <w:rsid w:val="00592A2B"/>
    <w:rsid w:val="005937B0"/>
    <w:rsid w:val="005939EF"/>
    <w:rsid w:val="00593B3D"/>
    <w:rsid w:val="00594222"/>
    <w:rsid w:val="005944B2"/>
    <w:rsid w:val="00596141"/>
    <w:rsid w:val="00596154"/>
    <w:rsid w:val="005A0893"/>
    <w:rsid w:val="005A7346"/>
    <w:rsid w:val="005B161E"/>
    <w:rsid w:val="005B1C92"/>
    <w:rsid w:val="005B2348"/>
    <w:rsid w:val="005B295E"/>
    <w:rsid w:val="005B4867"/>
    <w:rsid w:val="005C26B6"/>
    <w:rsid w:val="005C7A08"/>
    <w:rsid w:val="005D0755"/>
    <w:rsid w:val="005D08F0"/>
    <w:rsid w:val="005D2CBC"/>
    <w:rsid w:val="005D2E50"/>
    <w:rsid w:val="005E70C1"/>
    <w:rsid w:val="005F1055"/>
    <w:rsid w:val="005F1D82"/>
    <w:rsid w:val="005F1F5C"/>
    <w:rsid w:val="005F2332"/>
    <w:rsid w:val="005F2D03"/>
    <w:rsid w:val="005F4AD0"/>
    <w:rsid w:val="005F54B2"/>
    <w:rsid w:val="005F6A7E"/>
    <w:rsid w:val="005F6C7C"/>
    <w:rsid w:val="005F6D1E"/>
    <w:rsid w:val="005F70E6"/>
    <w:rsid w:val="00601D97"/>
    <w:rsid w:val="006032A8"/>
    <w:rsid w:val="0060670F"/>
    <w:rsid w:val="00607291"/>
    <w:rsid w:val="00610910"/>
    <w:rsid w:val="00611129"/>
    <w:rsid w:val="00611373"/>
    <w:rsid w:val="006136ED"/>
    <w:rsid w:val="00614FA0"/>
    <w:rsid w:val="00617CEC"/>
    <w:rsid w:val="00617D41"/>
    <w:rsid w:val="00622ADE"/>
    <w:rsid w:val="00622C37"/>
    <w:rsid w:val="00623E86"/>
    <w:rsid w:val="00624745"/>
    <w:rsid w:val="00626B21"/>
    <w:rsid w:val="00626EF7"/>
    <w:rsid w:val="006314EA"/>
    <w:rsid w:val="00631E34"/>
    <w:rsid w:val="0063554F"/>
    <w:rsid w:val="00636775"/>
    <w:rsid w:val="00636CA6"/>
    <w:rsid w:val="00643772"/>
    <w:rsid w:val="00646B5E"/>
    <w:rsid w:val="006511D1"/>
    <w:rsid w:val="0065145F"/>
    <w:rsid w:val="00652C0F"/>
    <w:rsid w:val="006542F2"/>
    <w:rsid w:val="00656102"/>
    <w:rsid w:val="00661829"/>
    <w:rsid w:val="00662045"/>
    <w:rsid w:val="00662558"/>
    <w:rsid w:val="00663146"/>
    <w:rsid w:val="00664657"/>
    <w:rsid w:val="006660C7"/>
    <w:rsid w:val="00666275"/>
    <w:rsid w:val="00666EEF"/>
    <w:rsid w:val="00667DBB"/>
    <w:rsid w:val="0067106B"/>
    <w:rsid w:val="006711CB"/>
    <w:rsid w:val="006715CD"/>
    <w:rsid w:val="00673956"/>
    <w:rsid w:val="00673C98"/>
    <w:rsid w:val="006771A5"/>
    <w:rsid w:val="00681787"/>
    <w:rsid w:val="0068264D"/>
    <w:rsid w:val="00685074"/>
    <w:rsid w:val="00687ADA"/>
    <w:rsid w:val="00693F00"/>
    <w:rsid w:val="00694B8F"/>
    <w:rsid w:val="006951CB"/>
    <w:rsid w:val="00695E17"/>
    <w:rsid w:val="006A122A"/>
    <w:rsid w:val="006A165D"/>
    <w:rsid w:val="006A198A"/>
    <w:rsid w:val="006A3853"/>
    <w:rsid w:val="006A4B14"/>
    <w:rsid w:val="006A70D8"/>
    <w:rsid w:val="006A7E0D"/>
    <w:rsid w:val="006B0432"/>
    <w:rsid w:val="006B18BA"/>
    <w:rsid w:val="006B2C62"/>
    <w:rsid w:val="006B36C4"/>
    <w:rsid w:val="006B6584"/>
    <w:rsid w:val="006B7504"/>
    <w:rsid w:val="006C3BA2"/>
    <w:rsid w:val="006C414A"/>
    <w:rsid w:val="006C4623"/>
    <w:rsid w:val="006C4ACA"/>
    <w:rsid w:val="006C7E09"/>
    <w:rsid w:val="006C7EF1"/>
    <w:rsid w:val="006D0763"/>
    <w:rsid w:val="006D361E"/>
    <w:rsid w:val="006D546F"/>
    <w:rsid w:val="006D7714"/>
    <w:rsid w:val="006E0687"/>
    <w:rsid w:val="006E1D3D"/>
    <w:rsid w:val="006E336E"/>
    <w:rsid w:val="006E5F5E"/>
    <w:rsid w:val="006F74F7"/>
    <w:rsid w:val="006F775E"/>
    <w:rsid w:val="00703E5E"/>
    <w:rsid w:val="00707567"/>
    <w:rsid w:val="00710405"/>
    <w:rsid w:val="007124CC"/>
    <w:rsid w:val="0071254E"/>
    <w:rsid w:val="00713172"/>
    <w:rsid w:val="007159D5"/>
    <w:rsid w:val="00720E3C"/>
    <w:rsid w:val="007222BC"/>
    <w:rsid w:val="00722696"/>
    <w:rsid w:val="007232BD"/>
    <w:rsid w:val="00725F03"/>
    <w:rsid w:val="00726B45"/>
    <w:rsid w:val="00726DAE"/>
    <w:rsid w:val="00730140"/>
    <w:rsid w:val="00731371"/>
    <w:rsid w:val="007314AB"/>
    <w:rsid w:val="00732A4C"/>
    <w:rsid w:val="00733B1E"/>
    <w:rsid w:val="00733BFB"/>
    <w:rsid w:val="00733DC5"/>
    <w:rsid w:val="00736670"/>
    <w:rsid w:val="007404EB"/>
    <w:rsid w:val="007415FE"/>
    <w:rsid w:val="0074292F"/>
    <w:rsid w:val="0074323D"/>
    <w:rsid w:val="0074611D"/>
    <w:rsid w:val="00747A15"/>
    <w:rsid w:val="00750687"/>
    <w:rsid w:val="00750779"/>
    <w:rsid w:val="00754140"/>
    <w:rsid w:val="00757772"/>
    <w:rsid w:val="00760961"/>
    <w:rsid w:val="00761ED7"/>
    <w:rsid w:val="0076217F"/>
    <w:rsid w:val="007629CD"/>
    <w:rsid w:val="007659A3"/>
    <w:rsid w:val="00770088"/>
    <w:rsid w:val="007706A3"/>
    <w:rsid w:val="007706C2"/>
    <w:rsid w:val="007826A4"/>
    <w:rsid w:val="007827D5"/>
    <w:rsid w:val="00784B51"/>
    <w:rsid w:val="00786895"/>
    <w:rsid w:val="00790BAC"/>
    <w:rsid w:val="00790EF7"/>
    <w:rsid w:val="00793F05"/>
    <w:rsid w:val="00794EF4"/>
    <w:rsid w:val="00796184"/>
    <w:rsid w:val="00797197"/>
    <w:rsid w:val="007A0317"/>
    <w:rsid w:val="007A0CA5"/>
    <w:rsid w:val="007A1404"/>
    <w:rsid w:val="007A4BB5"/>
    <w:rsid w:val="007B0B88"/>
    <w:rsid w:val="007B26FB"/>
    <w:rsid w:val="007C16D4"/>
    <w:rsid w:val="007C1706"/>
    <w:rsid w:val="007C1E90"/>
    <w:rsid w:val="007C3276"/>
    <w:rsid w:val="007C3645"/>
    <w:rsid w:val="007C58AA"/>
    <w:rsid w:val="007D108D"/>
    <w:rsid w:val="007D3A95"/>
    <w:rsid w:val="007D3E49"/>
    <w:rsid w:val="007D6C80"/>
    <w:rsid w:val="007D773C"/>
    <w:rsid w:val="007D79E2"/>
    <w:rsid w:val="007E4958"/>
    <w:rsid w:val="00800592"/>
    <w:rsid w:val="00800C3F"/>
    <w:rsid w:val="00802672"/>
    <w:rsid w:val="008043FF"/>
    <w:rsid w:val="008056E9"/>
    <w:rsid w:val="00806CAC"/>
    <w:rsid w:val="00810D68"/>
    <w:rsid w:val="00810E02"/>
    <w:rsid w:val="008140EF"/>
    <w:rsid w:val="008150BD"/>
    <w:rsid w:val="0081571C"/>
    <w:rsid w:val="00824705"/>
    <w:rsid w:val="008257FA"/>
    <w:rsid w:val="00825F7E"/>
    <w:rsid w:val="0082672A"/>
    <w:rsid w:val="00833A92"/>
    <w:rsid w:val="00834782"/>
    <w:rsid w:val="0083594F"/>
    <w:rsid w:val="008374BB"/>
    <w:rsid w:val="00840A1E"/>
    <w:rsid w:val="00841B63"/>
    <w:rsid w:val="008421F1"/>
    <w:rsid w:val="0084381F"/>
    <w:rsid w:val="00845A58"/>
    <w:rsid w:val="00845DA4"/>
    <w:rsid w:val="008479B3"/>
    <w:rsid w:val="00847AA9"/>
    <w:rsid w:val="0085153B"/>
    <w:rsid w:val="0085570E"/>
    <w:rsid w:val="008576F6"/>
    <w:rsid w:val="00857B54"/>
    <w:rsid w:val="0086153E"/>
    <w:rsid w:val="0086158D"/>
    <w:rsid w:val="00862D5A"/>
    <w:rsid w:val="0086323E"/>
    <w:rsid w:val="00864A3F"/>
    <w:rsid w:val="00871696"/>
    <w:rsid w:val="00874343"/>
    <w:rsid w:val="00875D9D"/>
    <w:rsid w:val="008803E3"/>
    <w:rsid w:val="0088062B"/>
    <w:rsid w:val="00884008"/>
    <w:rsid w:val="00885B3E"/>
    <w:rsid w:val="0088623E"/>
    <w:rsid w:val="00890F86"/>
    <w:rsid w:val="00891135"/>
    <w:rsid w:val="00891E65"/>
    <w:rsid w:val="00893D25"/>
    <w:rsid w:val="00894FF5"/>
    <w:rsid w:val="008960B1"/>
    <w:rsid w:val="008A1D21"/>
    <w:rsid w:val="008A2056"/>
    <w:rsid w:val="008A35FE"/>
    <w:rsid w:val="008A36BA"/>
    <w:rsid w:val="008A4F7E"/>
    <w:rsid w:val="008A5EED"/>
    <w:rsid w:val="008A66B9"/>
    <w:rsid w:val="008A6AA5"/>
    <w:rsid w:val="008B0AAF"/>
    <w:rsid w:val="008B2E88"/>
    <w:rsid w:val="008B57E2"/>
    <w:rsid w:val="008B64EF"/>
    <w:rsid w:val="008B77CD"/>
    <w:rsid w:val="008C0044"/>
    <w:rsid w:val="008C456E"/>
    <w:rsid w:val="008C465D"/>
    <w:rsid w:val="008C48CC"/>
    <w:rsid w:val="008C584B"/>
    <w:rsid w:val="008C64E4"/>
    <w:rsid w:val="008C71AD"/>
    <w:rsid w:val="008D0944"/>
    <w:rsid w:val="008D1D20"/>
    <w:rsid w:val="008D29B8"/>
    <w:rsid w:val="008D406B"/>
    <w:rsid w:val="008D42B8"/>
    <w:rsid w:val="008D59C0"/>
    <w:rsid w:val="008D794C"/>
    <w:rsid w:val="008E3784"/>
    <w:rsid w:val="008E4E44"/>
    <w:rsid w:val="008F0141"/>
    <w:rsid w:val="008F071F"/>
    <w:rsid w:val="008F2CCF"/>
    <w:rsid w:val="008F5D92"/>
    <w:rsid w:val="008F61C1"/>
    <w:rsid w:val="008F7265"/>
    <w:rsid w:val="008F77C9"/>
    <w:rsid w:val="009004BC"/>
    <w:rsid w:val="009009AD"/>
    <w:rsid w:val="009009E4"/>
    <w:rsid w:val="00902203"/>
    <w:rsid w:val="0090463F"/>
    <w:rsid w:val="00905A59"/>
    <w:rsid w:val="00910CDA"/>
    <w:rsid w:val="00911068"/>
    <w:rsid w:val="0091444F"/>
    <w:rsid w:val="00914D3E"/>
    <w:rsid w:val="009169FB"/>
    <w:rsid w:val="00917600"/>
    <w:rsid w:val="009176FC"/>
    <w:rsid w:val="009241EE"/>
    <w:rsid w:val="00924D78"/>
    <w:rsid w:val="009266D2"/>
    <w:rsid w:val="00927930"/>
    <w:rsid w:val="009302B2"/>
    <w:rsid w:val="00930D79"/>
    <w:rsid w:val="009354AD"/>
    <w:rsid w:val="00936FA6"/>
    <w:rsid w:val="0093772C"/>
    <w:rsid w:val="009428F2"/>
    <w:rsid w:val="00944E51"/>
    <w:rsid w:val="00946AAC"/>
    <w:rsid w:val="009512D8"/>
    <w:rsid w:val="009537E2"/>
    <w:rsid w:val="00955B8A"/>
    <w:rsid w:val="00960104"/>
    <w:rsid w:val="00960FE0"/>
    <w:rsid w:val="0096174E"/>
    <w:rsid w:val="00961BFC"/>
    <w:rsid w:val="00962012"/>
    <w:rsid w:val="009632AC"/>
    <w:rsid w:val="00964336"/>
    <w:rsid w:val="00965767"/>
    <w:rsid w:val="009658BB"/>
    <w:rsid w:val="00965E1F"/>
    <w:rsid w:val="009702DB"/>
    <w:rsid w:val="00972599"/>
    <w:rsid w:val="009728E5"/>
    <w:rsid w:val="0097349F"/>
    <w:rsid w:val="009739D6"/>
    <w:rsid w:val="00981FA6"/>
    <w:rsid w:val="009820EF"/>
    <w:rsid w:val="00982F78"/>
    <w:rsid w:val="00983D57"/>
    <w:rsid w:val="009852A4"/>
    <w:rsid w:val="00985BA4"/>
    <w:rsid w:val="0098755B"/>
    <w:rsid w:val="00990427"/>
    <w:rsid w:val="009915F4"/>
    <w:rsid w:val="009928F1"/>
    <w:rsid w:val="0099446C"/>
    <w:rsid w:val="009955C4"/>
    <w:rsid w:val="009959F1"/>
    <w:rsid w:val="00995BC8"/>
    <w:rsid w:val="00997771"/>
    <w:rsid w:val="00997AFE"/>
    <w:rsid w:val="00997F78"/>
    <w:rsid w:val="009A1213"/>
    <w:rsid w:val="009A1955"/>
    <w:rsid w:val="009A52A7"/>
    <w:rsid w:val="009A5B66"/>
    <w:rsid w:val="009B02AE"/>
    <w:rsid w:val="009B1A98"/>
    <w:rsid w:val="009B3FE3"/>
    <w:rsid w:val="009B4C5F"/>
    <w:rsid w:val="009B6EB2"/>
    <w:rsid w:val="009B7D19"/>
    <w:rsid w:val="009C0207"/>
    <w:rsid w:val="009C140D"/>
    <w:rsid w:val="009C1BE2"/>
    <w:rsid w:val="009C2568"/>
    <w:rsid w:val="009C3229"/>
    <w:rsid w:val="009C6937"/>
    <w:rsid w:val="009C6D36"/>
    <w:rsid w:val="009D0967"/>
    <w:rsid w:val="009D1353"/>
    <w:rsid w:val="009D14EF"/>
    <w:rsid w:val="009D1F74"/>
    <w:rsid w:val="009D2E4A"/>
    <w:rsid w:val="009D4340"/>
    <w:rsid w:val="009D5ECA"/>
    <w:rsid w:val="009D654B"/>
    <w:rsid w:val="009D728E"/>
    <w:rsid w:val="009D7962"/>
    <w:rsid w:val="009E08DA"/>
    <w:rsid w:val="009E1ED6"/>
    <w:rsid w:val="009E2D34"/>
    <w:rsid w:val="009E348E"/>
    <w:rsid w:val="009E47C9"/>
    <w:rsid w:val="009E5803"/>
    <w:rsid w:val="009E6022"/>
    <w:rsid w:val="009E72E8"/>
    <w:rsid w:val="009E7838"/>
    <w:rsid w:val="009F0251"/>
    <w:rsid w:val="009F0738"/>
    <w:rsid w:val="009F12ED"/>
    <w:rsid w:val="009F2809"/>
    <w:rsid w:val="009F5135"/>
    <w:rsid w:val="009F5E73"/>
    <w:rsid w:val="009F7DF9"/>
    <w:rsid w:val="00A01677"/>
    <w:rsid w:val="00A04901"/>
    <w:rsid w:val="00A057D0"/>
    <w:rsid w:val="00A05A2B"/>
    <w:rsid w:val="00A07F2C"/>
    <w:rsid w:val="00A105B9"/>
    <w:rsid w:val="00A1086F"/>
    <w:rsid w:val="00A125D0"/>
    <w:rsid w:val="00A142F7"/>
    <w:rsid w:val="00A16283"/>
    <w:rsid w:val="00A16F12"/>
    <w:rsid w:val="00A2065A"/>
    <w:rsid w:val="00A20C6B"/>
    <w:rsid w:val="00A34675"/>
    <w:rsid w:val="00A3604D"/>
    <w:rsid w:val="00A362BB"/>
    <w:rsid w:val="00A377B3"/>
    <w:rsid w:val="00A415DC"/>
    <w:rsid w:val="00A41737"/>
    <w:rsid w:val="00A43C95"/>
    <w:rsid w:val="00A50284"/>
    <w:rsid w:val="00A517E2"/>
    <w:rsid w:val="00A51A8F"/>
    <w:rsid w:val="00A55295"/>
    <w:rsid w:val="00A55D9B"/>
    <w:rsid w:val="00A571B6"/>
    <w:rsid w:val="00A600D0"/>
    <w:rsid w:val="00A60BC5"/>
    <w:rsid w:val="00A6183A"/>
    <w:rsid w:val="00A6360C"/>
    <w:rsid w:val="00A64CF5"/>
    <w:rsid w:val="00A654ED"/>
    <w:rsid w:val="00A66DE7"/>
    <w:rsid w:val="00A67623"/>
    <w:rsid w:val="00A70023"/>
    <w:rsid w:val="00A711DE"/>
    <w:rsid w:val="00A73EF6"/>
    <w:rsid w:val="00A75EA1"/>
    <w:rsid w:val="00A80F12"/>
    <w:rsid w:val="00A81BF7"/>
    <w:rsid w:val="00A81F7C"/>
    <w:rsid w:val="00A848DC"/>
    <w:rsid w:val="00A84FFE"/>
    <w:rsid w:val="00A86163"/>
    <w:rsid w:val="00A87213"/>
    <w:rsid w:val="00A87B3A"/>
    <w:rsid w:val="00A91888"/>
    <w:rsid w:val="00A91B9F"/>
    <w:rsid w:val="00A91D44"/>
    <w:rsid w:val="00A922BD"/>
    <w:rsid w:val="00A922EA"/>
    <w:rsid w:val="00A95095"/>
    <w:rsid w:val="00A9645F"/>
    <w:rsid w:val="00A976D9"/>
    <w:rsid w:val="00AA1927"/>
    <w:rsid w:val="00AA522E"/>
    <w:rsid w:val="00AA5932"/>
    <w:rsid w:val="00AA6186"/>
    <w:rsid w:val="00AA68D2"/>
    <w:rsid w:val="00AA7E61"/>
    <w:rsid w:val="00AB3D1C"/>
    <w:rsid w:val="00AB412E"/>
    <w:rsid w:val="00AB4385"/>
    <w:rsid w:val="00AB58CC"/>
    <w:rsid w:val="00AB5EBC"/>
    <w:rsid w:val="00AB67E4"/>
    <w:rsid w:val="00AC4145"/>
    <w:rsid w:val="00AC584D"/>
    <w:rsid w:val="00AD0209"/>
    <w:rsid w:val="00AD12D8"/>
    <w:rsid w:val="00AD26CA"/>
    <w:rsid w:val="00AD282B"/>
    <w:rsid w:val="00AE113E"/>
    <w:rsid w:val="00AE2658"/>
    <w:rsid w:val="00AE49D1"/>
    <w:rsid w:val="00AF40DA"/>
    <w:rsid w:val="00AF48B6"/>
    <w:rsid w:val="00AF50B1"/>
    <w:rsid w:val="00AF5298"/>
    <w:rsid w:val="00AF7077"/>
    <w:rsid w:val="00AF788C"/>
    <w:rsid w:val="00B04D6F"/>
    <w:rsid w:val="00B0762D"/>
    <w:rsid w:val="00B07979"/>
    <w:rsid w:val="00B07ED5"/>
    <w:rsid w:val="00B10205"/>
    <w:rsid w:val="00B10644"/>
    <w:rsid w:val="00B15F62"/>
    <w:rsid w:val="00B248E1"/>
    <w:rsid w:val="00B30A05"/>
    <w:rsid w:val="00B34521"/>
    <w:rsid w:val="00B349D2"/>
    <w:rsid w:val="00B34F8D"/>
    <w:rsid w:val="00B35322"/>
    <w:rsid w:val="00B37878"/>
    <w:rsid w:val="00B40C2F"/>
    <w:rsid w:val="00B40CD5"/>
    <w:rsid w:val="00B429B0"/>
    <w:rsid w:val="00B4689B"/>
    <w:rsid w:val="00B46D1E"/>
    <w:rsid w:val="00B51E23"/>
    <w:rsid w:val="00B52502"/>
    <w:rsid w:val="00B526C6"/>
    <w:rsid w:val="00B53526"/>
    <w:rsid w:val="00B55D6E"/>
    <w:rsid w:val="00B56A9C"/>
    <w:rsid w:val="00B65D07"/>
    <w:rsid w:val="00B65FE3"/>
    <w:rsid w:val="00B671A4"/>
    <w:rsid w:val="00B6722C"/>
    <w:rsid w:val="00B7259A"/>
    <w:rsid w:val="00B7347C"/>
    <w:rsid w:val="00B74B3E"/>
    <w:rsid w:val="00B75B02"/>
    <w:rsid w:val="00B77211"/>
    <w:rsid w:val="00B81520"/>
    <w:rsid w:val="00B828FB"/>
    <w:rsid w:val="00B82C67"/>
    <w:rsid w:val="00B855B3"/>
    <w:rsid w:val="00B87579"/>
    <w:rsid w:val="00B876F5"/>
    <w:rsid w:val="00B912A0"/>
    <w:rsid w:val="00B92309"/>
    <w:rsid w:val="00B93273"/>
    <w:rsid w:val="00B97D5B"/>
    <w:rsid w:val="00BA0A43"/>
    <w:rsid w:val="00BA29EF"/>
    <w:rsid w:val="00BA4BE0"/>
    <w:rsid w:val="00BA7178"/>
    <w:rsid w:val="00BB13AB"/>
    <w:rsid w:val="00BB6D3C"/>
    <w:rsid w:val="00BC0C92"/>
    <w:rsid w:val="00BC2301"/>
    <w:rsid w:val="00BC2874"/>
    <w:rsid w:val="00BC350E"/>
    <w:rsid w:val="00BC71E9"/>
    <w:rsid w:val="00BC7620"/>
    <w:rsid w:val="00BD08D9"/>
    <w:rsid w:val="00BE1E98"/>
    <w:rsid w:val="00BE2209"/>
    <w:rsid w:val="00BE4D3D"/>
    <w:rsid w:val="00BF2661"/>
    <w:rsid w:val="00BF496C"/>
    <w:rsid w:val="00BF5C03"/>
    <w:rsid w:val="00BF6715"/>
    <w:rsid w:val="00C00CB7"/>
    <w:rsid w:val="00C04CBF"/>
    <w:rsid w:val="00C0671B"/>
    <w:rsid w:val="00C06FFD"/>
    <w:rsid w:val="00C11C2D"/>
    <w:rsid w:val="00C13A36"/>
    <w:rsid w:val="00C215C1"/>
    <w:rsid w:val="00C218C7"/>
    <w:rsid w:val="00C21DDF"/>
    <w:rsid w:val="00C22DE1"/>
    <w:rsid w:val="00C25791"/>
    <w:rsid w:val="00C27327"/>
    <w:rsid w:val="00C315D8"/>
    <w:rsid w:val="00C379E6"/>
    <w:rsid w:val="00C41D0F"/>
    <w:rsid w:val="00C41E8C"/>
    <w:rsid w:val="00C42287"/>
    <w:rsid w:val="00C447E0"/>
    <w:rsid w:val="00C4486D"/>
    <w:rsid w:val="00C45D37"/>
    <w:rsid w:val="00C47A73"/>
    <w:rsid w:val="00C47CAA"/>
    <w:rsid w:val="00C50BB3"/>
    <w:rsid w:val="00C51208"/>
    <w:rsid w:val="00C51F18"/>
    <w:rsid w:val="00C527D8"/>
    <w:rsid w:val="00C54E1B"/>
    <w:rsid w:val="00C5705A"/>
    <w:rsid w:val="00C57803"/>
    <w:rsid w:val="00C57C1B"/>
    <w:rsid w:val="00C624C0"/>
    <w:rsid w:val="00C63844"/>
    <w:rsid w:val="00C64462"/>
    <w:rsid w:val="00C646A0"/>
    <w:rsid w:val="00C6733A"/>
    <w:rsid w:val="00C71127"/>
    <w:rsid w:val="00C718E5"/>
    <w:rsid w:val="00C73C34"/>
    <w:rsid w:val="00C7401C"/>
    <w:rsid w:val="00C745AD"/>
    <w:rsid w:val="00C75D17"/>
    <w:rsid w:val="00C77A70"/>
    <w:rsid w:val="00C80780"/>
    <w:rsid w:val="00C83399"/>
    <w:rsid w:val="00C8488D"/>
    <w:rsid w:val="00C97FBD"/>
    <w:rsid w:val="00CA4BB3"/>
    <w:rsid w:val="00CA71CC"/>
    <w:rsid w:val="00CA7362"/>
    <w:rsid w:val="00CA7386"/>
    <w:rsid w:val="00CA7755"/>
    <w:rsid w:val="00CB19B3"/>
    <w:rsid w:val="00CB1C9F"/>
    <w:rsid w:val="00CB22F5"/>
    <w:rsid w:val="00CB4850"/>
    <w:rsid w:val="00CC074F"/>
    <w:rsid w:val="00CC2C62"/>
    <w:rsid w:val="00CC386B"/>
    <w:rsid w:val="00CC50F1"/>
    <w:rsid w:val="00CC6B94"/>
    <w:rsid w:val="00CC79AF"/>
    <w:rsid w:val="00CD223C"/>
    <w:rsid w:val="00CD30A8"/>
    <w:rsid w:val="00CD3C42"/>
    <w:rsid w:val="00CD4400"/>
    <w:rsid w:val="00CD450B"/>
    <w:rsid w:val="00CD502A"/>
    <w:rsid w:val="00CD5E95"/>
    <w:rsid w:val="00CE046F"/>
    <w:rsid w:val="00CE4B07"/>
    <w:rsid w:val="00CE7696"/>
    <w:rsid w:val="00CF3A1C"/>
    <w:rsid w:val="00CF402A"/>
    <w:rsid w:val="00CF42F0"/>
    <w:rsid w:val="00CF4434"/>
    <w:rsid w:val="00CF654E"/>
    <w:rsid w:val="00CF6E86"/>
    <w:rsid w:val="00D00AB9"/>
    <w:rsid w:val="00D02BF6"/>
    <w:rsid w:val="00D03548"/>
    <w:rsid w:val="00D04F93"/>
    <w:rsid w:val="00D07C7F"/>
    <w:rsid w:val="00D11ECD"/>
    <w:rsid w:val="00D132FE"/>
    <w:rsid w:val="00D17D13"/>
    <w:rsid w:val="00D21F8F"/>
    <w:rsid w:val="00D2348C"/>
    <w:rsid w:val="00D255E6"/>
    <w:rsid w:val="00D27647"/>
    <w:rsid w:val="00D3259B"/>
    <w:rsid w:val="00D32B24"/>
    <w:rsid w:val="00D3359F"/>
    <w:rsid w:val="00D33876"/>
    <w:rsid w:val="00D342E6"/>
    <w:rsid w:val="00D35A09"/>
    <w:rsid w:val="00D36451"/>
    <w:rsid w:val="00D371F7"/>
    <w:rsid w:val="00D372AC"/>
    <w:rsid w:val="00D42755"/>
    <w:rsid w:val="00D43DAB"/>
    <w:rsid w:val="00D43E74"/>
    <w:rsid w:val="00D44284"/>
    <w:rsid w:val="00D44A41"/>
    <w:rsid w:val="00D44CF6"/>
    <w:rsid w:val="00D46515"/>
    <w:rsid w:val="00D51AF2"/>
    <w:rsid w:val="00D52268"/>
    <w:rsid w:val="00D540FC"/>
    <w:rsid w:val="00D5478A"/>
    <w:rsid w:val="00D56C5B"/>
    <w:rsid w:val="00D60C5A"/>
    <w:rsid w:val="00D63671"/>
    <w:rsid w:val="00D65088"/>
    <w:rsid w:val="00D66409"/>
    <w:rsid w:val="00D670A3"/>
    <w:rsid w:val="00D670F3"/>
    <w:rsid w:val="00D7196B"/>
    <w:rsid w:val="00D7266D"/>
    <w:rsid w:val="00D74850"/>
    <w:rsid w:val="00D751D4"/>
    <w:rsid w:val="00D75668"/>
    <w:rsid w:val="00D75683"/>
    <w:rsid w:val="00D77F70"/>
    <w:rsid w:val="00D80B73"/>
    <w:rsid w:val="00D81B91"/>
    <w:rsid w:val="00D8299C"/>
    <w:rsid w:val="00D838D3"/>
    <w:rsid w:val="00D8732B"/>
    <w:rsid w:val="00D9283A"/>
    <w:rsid w:val="00D94E1A"/>
    <w:rsid w:val="00D94F59"/>
    <w:rsid w:val="00DA5AAC"/>
    <w:rsid w:val="00DA62F6"/>
    <w:rsid w:val="00DA6C6E"/>
    <w:rsid w:val="00DA7E47"/>
    <w:rsid w:val="00DB02E1"/>
    <w:rsid w:val="00DB11B2"/>
    <w:rsid w:val="00DB171F"/>
    <w:rsid w:val="00DB19EA"/>
    <w:rsid w:val="00DB248D"/>
    <w:rsid w:val="00DB439E"/>
    <w:rsid w:val="00DB511C"/>
    <w:rsid w:val="00DB7B25"/>
    <w:rsid w:val="00DC0297"/>
    <w:rsid w:val="00DC0BD4"/>
    <w:rsid w:val="00DC2804"/>
    <w:rsid w:val="00DC3394"/>
    <w:rsid w:val="00DC4E11"/>
    <w:rsid w:val="00DC4FE6"/>
    <w:rsid w:val="00DC517E"/>
    <w:rsid w:val="00DC6C73"/>
    <w:rsid w:val="00DC6FBF"/>
    <w:rsid w:val="00DD043A"/>
    <w:rsid w:val="00DD2955"/>
    <w:rsid w:val="00DD4DAB"/>
    <w:rsid w:val="00DD63D7"/>
    <w:rsid w:val="00DD6AAA"/>
    <w:rsid w:val="00DD7C3A"/>
    <w:rsid w:val="00DD7DBB"/>
    <w:rsid w:val="00DE0214"/>
    <w:rsid w:val="00DE1515"/>
    <w:rsid w:val="00DE3C07"/>
    <w:rsid w:val="00DE43B9"/>
    <w:rsid w:val="00DE5A68"/>
    <w:rsid w:val="00DE79EF"/>
    <w:rsid w:val="00DE7F38"/>
    <w:rsid w:val="00DF000E"/>
    <w:rsid w:val="00DF1F74"/>
    <w:rsid w:val="00DF35EB"/>
    <w:rsid w:val="00DF3DD9"/>
    <w:rsid w:val="00DF3E77"/>
    <w:rsid w:val="00DF4227"/>
    <w:rsid w:val="00DF6355"/>
    <w:rsid w:val="00DF7AE6"/>
    <w:rsid w:val="00E01C18"/>
    <w:rsid w:val="00E0209F"/>
    <w:rsid w:val="00E066EC"/>
    <w:rsid w:val="00E06774"/>
    <w:rsid w:val="00E10077"/>
    <w:rsid w:val="00E123DA"/>
    <w:rsid w:val="00E143F7"/>
    <w:rsid w:val="00E1599A"/>
    <w:rsid w:val="00E2106D"/>
    <w:rsid w:val="00E21C7D"/>
    <w:rsid w:val="00E22CF6"/>
    <w:rsid w:val="00E260CA"/>
    <w:rsid w:val="00E27129"/>
    <w:rsid w:val="00E320B4"/>
    <w:rsid w:val="00E33735"/>
    <w:rsid w:val="00E33C15"/>
    <w:rsid w:val="00E35028"/>
    <w:rsid w:val="00E35FB5"/>
    <w:rsid w:val="00E36E10"/>
    <w:rsid w:val="00E376BD"/>
    <w:rsid w:val="00E4003C"/>
    <w:rsid w:val="00E4084A"/>
    <w:rsid w:val="00E40B43"/>
    <w:rsid w:val="00E42877"/>
    <w:rsid w:val="00E44A39"/>
    <w:rsid w:val="00E504D3"/>
    <w:rsid w:val="00E51B44"/>
    <w:rsid w:val="00E5258E"/>
    <w:rsid w:val="00E53552"/>
    <w:rsid w:val="00E536F9"/>
    <w:rsid w:val="00E55455"/>
    <w:rsid w:val="00E565FA"/>
    <w:rsid w:val="00E61682"/>
    <w:rsid w:val="00E64A34"/>
    <w:rsid w:val="00E64CF4"/>
    <w:rsid w:val="00E66E96"/>
    <w:rsid w:val="00E72B77"/>
    <w:rsid w:val="00E733D2"/>
    <w:rsid w:val="00E747E6"/>
    <w:rsid w:val="00E7491E"/>
    <w:rsid w:val="00E74931"/>
    <w:rsid w:val="00E830E6"/>
    <w:rsid w:val="00E84AC6"/>
    <w:rsid w:val="00E84C63"/>
    <w:rsid w:val="00E85D16"/>
    <w:rsid w:val="00E8716A"/>
    <w:rsid w:val="00E910EE"/>
    <w:rsid w:val="00E95A3C"/>
    <w:rsid w:val="00E95D85"/>
    <w:rsid w:val="00EA0A19"/>
    <w:rsid w:val="00EA1131"/>
    <w:rsid w:val="00EA6C38"/>
    <w:rsid w:val="00EA7CB4"/>
    <w:rsid w:val="00EB539E"/>
    <w:rsid w:val="00EB5EFE"/>
    <w:rsid w:val="00EB73D5"/>
    <w:rsid w:val="00EB7AC9"/>
    <w:rsid w:val="00EC458F"/>
    <w:rsid w:val="00EC58EC"/>
    <w:rsid w:val="00ED2CC7"/>
    <w:rsid w:val="00ED3F44"/>
    <w:rsid w:val="00ED58AE"/>
    <w:rsid w:val="00ED74A4"/>
    <w:rsid w:val="00EE09D4"/>
    <w:rsid w:val="00EE203F"/>
    <w:rsid w:val="00EE489C"/>
    <w:rsid w:val="00EE58FA"/>
    <w:rsid w:val="00EE6B29"/>
    <w:rsid w:val="00EE7E16"/>
    <w:rsid w:val="00EF1390"/>
    <w:rsid w:val="00EF36B3"/>
    <w:rsid w:val="00EF3D88"/>
    <w:rsid w:val="00EF5A41"/>
    <w:rsid w:val="00EF60C2"/>
    <w:rsid w:val="00F001A5"/>
    <w:rsid w:val="00F008E8"/>
    <w:rsid w:val="00F00E17"/>
    <w:rsid w:val="00F066E1"/>
    <w:rsid w:val="00F1049C"/>
    <w:rsid w:val="00F124B8"/>
    <w:rsid w:val="00F15543"/>
    <w:rsid w:val="00F210A8"/>
    <w:rsid w:val="00F2144D"/>
    <w:rsid w:val="00F22ADF"/>
    <w:rsid w:val="00F2320E"/>
    <w:rsid w:val="00F24371"/>
    <w:rsid w:val="00F247E7"/>
    <w:rsid w:val="00F254C2"/>
    <w:rsid w:val="00F26F82"/>
    <w:rsid w:val="00F3087F"/>
    <w:rsid w:val="00F341FC"/>
    <w:rsid w:val="00F35678"/>
    <w:rsid w:val="00F42459"/>
    <w:rsid w:val="00F43A61"/>
    <w:rsid w:val="00F45C7C"/>
    <w:rsid w:val="00F54621"/>
    <w:rsid w:val="00F55A46"/>
    <w:rsid w:val="00F55AF0"/>
    <w:rsid w:val="00F565B5"/>
    <w:rsid w:val="00F60F89"/>
    <w:rsid w:val="00F62EB2"/>
    <w:rsid w:val="00F630AE"/>
    <w:rsid w:val="00F65B95"/>
    <w:rsid w:val="00F67620"/>
    <w:rsid w:val="00F72B3A"/>
    <w:rsid w:val="00F72D2E"/>
    <w:rsid w:val="00F7317B"/>
    <w:rsid w:val="00F73DF0"/>
    <w:rsid w:val="00F741E8"/>
    <w:rsid w:val="00F76994"/>
    <w:rsid w:val="00F76E26"/>
    <w:rsid w:val="00F77AED"/>
    <w:rsid w:val="00F77C16"/>
    <w:rsid w:val="00F80F29"/>
    <w:rsid w:val="00F839B1"/>
    <w:rsid w:val="00F83BF0"/>
    <w:rsid w:val="00F855B5"/>
    <w:rsid w:val="00F91150"/>
    <w:rsid w:val="00F9384C"/>
    <w:rsid w:val="00F96092"/>
    <w:rsid w:val="00F97866"/>
    <w:rsid w:val="00FA1147"/>
    <w:rsid w:val="00FA469C"/>
    <w:rsid w:val="00FB4C9B"/>
    <w:rsid w:val="00FC0986"/>
    <w:rsid w:val="00FC2F31"/>
    <w:rsid w:val="00FC3A30"/>
    <w:rsid w:val="00FC5F04"/>
    <w:rsid w:val="00FC648A"/>
    <w:rsid w:val="00FC7690"/>
    <w:rsid w:val="00FD2BE2"/>
    <w:rsid w:val="00FD746F"/>
    <w:rsid w:val="00FD7524"/>
    <w:rsid w:val="00FE07FC"/>
    <w:rsid w:val="00FE23B7"/>
    <w:rsid w:val="00FE37AF"/>
    <w:rsid w:val="00FE3C1B"/>
    <w:rsid w:val="00FE3D31"/>
    <w:rsid w:val="00FE3F54"/>
    <w:rsid w:val="00FE5D1F"/>
    <w:rsid w:val="00FE731D"/>
    <w:rsid w:val="00FF0257"/>
    <w:rsid w:val="00FF15B8"/>
    <w:rsid w:val="00FF2734"/>
    <w:rsid w:val="00FF3371"/>
    <w:rsid w:val="00FF391A"/>
    <w:rsid w:val="00FF4A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2B61027"/>
  <w15:chartTrackingRefBased/>
  <w15:docId w15:val="{7F829328-74F0-424F-AC35-24DB09392B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C7A08"/>
  </w:style>
  <w:style w:type="paragraph" w:styleId="1">
    <w:name w:val="heading 1"/>
    <w:basedOn w:val="a"/>
    <w:next w:val="a"/>
    <w:link w:val="10"/>
    <w:uiPriority w:val="9"/>
    <w:qFormat/>
    <w:rsid w:val="002F75C0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B7D19"/>
    <w:pPr>
      <w:keepNext/>
      <w:keepLines/>
      <w:spacing w:before="40" w:after="0"/>
      <w:outlineLvl w:val="1"/>
    </w:pPr>
    <w:rPr>
      <w:rFonts w:eastAsiaTheme="majorEastAsia" w:cstheme="majorBidi"/>
      <w:b/>
      <w:i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82F7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43DA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75C0"/>
    <w:rPr>
      <w:rFonts w:eastAsiaTheme="majorEastAsia" w:cstheme="majorBidi"/>
      <w:color w:val="000000" w:themeColor="text1"/>
      <w:szCs w:val="32"/>
    </w:rPr>
  </w:style>
  <w:style w:type="character" w:styleId="a3">
    <w:name w:val="Hyperlink"/>
    <w:basedOn w:val="a0"/>
    <w:uiPriority w:val="99"/>
    <w:unhideWhenUsed/>
    <w:rsid w:val="006C4623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6C4623"/>
    <w:rPr>
      <w:color w:val="605E5C"/>
      <w:shd w:val="clear" w:color="auto" w:fill="E1DFDD"/>
    </w:rPr>
  </w:style>
  <w:style w:type="paragraph" w:styleId="a5">
    <w:name w:val="List Paragraph"/>
    <w:basedOn w:val="a"/>
    <w:uiPriority w:val="34"/>
    <w:qFormat/>
    <w:rsid w:val="006C4623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EF60C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EF60C2"/>
  </w:style>
  <w:style w:type="paragraph" w:styleId="a8">
    <w:name w:val="footer"/>
    <w:basedOn w:val="a"/>
    <w:link w:val="a9"/>
    <w:uiPriority w:val="99"/>
    <w:unhideWhenUsed/>
    <w:rsid w:val="00EF60C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EF60C2"/>
  </w:style>
  <w:style w:type="paragraph" w:styleId="aa">
    <w:name w:val="TOC Heading"/>
    <w:basedOn w:val="1"/>
    <w:next w:val="a"/>
    <w:uiPriority w:val="39"/>
    <w:unhideWhenUsed/>
    <w:qFormat/>
    <w:rsid w:val="002F3CE2"/>
    <w:pPr>
      <w:spacing w:before="480" w:line="276" w:lineRule="auto"/>
      <w:jc w:val="left"/>
      <w:outlineLvl w:val="9"/>
    </w:pPr>
    <w:rPr>
      <w:b/>
      <w:bCs/>
      <w:color w:val="auto"/>
      <w:szCs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463331"/>
    <w:pPr>
      <w:tabs>
        <w:tab w:val="right" w:leader="dot" w:pos="9345"/>
      </w:tabs>
      <w:spacing w:after="100" w:line="360" w:lineRule="auto"/>
    </w:pPr>
    <w:rPr>
      <w:rFonts w:eastAsia="Times New Roman"/>
      <w:noProof/>
      <w:sz w:val="24"/>
      <w:szCs w:val="24"/>
      <w:shd w:val="clear" w:color="auto" w:fill="FFFFFF"/>
      <w:lang w:eastAsia="ru-RU"/>
    </w:rPr>
  </w:style>
  <w:style w:type="paragraph" w:styleId="ab">
    <w:name w:val="Normal (Web)"/>
    <w:basedOn w:val="a"/>
    <w:uiPriority w:val="99"/>
    <w:unhideWhenUsed/>
    <w:rsid w:val="003231E8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styleId="ac">
    <w:name w:val="Body Text"/>
    <w:basedOn w:val="a"/>
    <w:link w:val="ad"/>
    <w:uiPriority w:val="1"/>
    <w:qFormat/>
    <w:rsid w:val="00E143F7"/>
    <w:pPr>
      <w:widowControl w:val="0"/>
      <w:spacing w:after="0" w:line="240" w:lineRule="auto"/>
      <w:ind w:left="118"/>
    </w:pPr>
    <w:rPr>
      <w:rFonts w:eastAsia="Times New Roman" w:cstheme="minorBidi"/>
      <w:lang w:val="en-US"/>
    </w:rPr>
  </w:style>
  <w:style w:type="character" w:customStyle="1" w:styleId="ad">
    <w:name w:val="Основной текст Знак"/>
    <w:basedOn w:val="a0"/>
    <w:link w:val="ac"/>
    <w:uiPriority w:val="1"/>
    <w:rsid w:val="00E143F7"/>
    <w:rPr>
      <w:rFonts w:eastAsia="Times New Roman" w:cstheme="minorBidi"/>
      <w:lang w:val="en-US"/>
    </w:rPr>
  </w:style>
  <w:style w:type="character" w:styleId="ae">
    <w:name w:val="Placeholder Text"/>
    <w:basedOn w:val="a0"/>
    <w:uiPriority w:val="99"/>
    <w:semiHidden/>
    <w:rsid w:val="00F65B95"/>
    <w:rPr>
      <w:color w:val="808080"/>
    </w:rPr>
  </w:style>
  <w:style w:type="table" w:styleId="af">
    <w:name w:val="Table Grid"/>
    <w:basedOn w:val="a1"/>
    <w:uiPriority w:val="59"/>
    <w:rsid w:val="00E22C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9B7D19"/>
    <w:rPr>
      <w:rFonts w:eastAsiaTheme="majorEastAsia" w:cstheme="majorBidi"/>
      <w:b/>
      <w:i/>
      <w:szCs w:val="26"/>
    </w:rPr>
  </w:style>
  <w:style w:type="paragraph" w:styleId="21">
    <w:name w:val="toc 2"/>
    <w:basedOn w:val="a"/>
    <w:next w:val="a"/>
    <w:autoRedefine/>
    <w:uiPriority w:val="39"/>
    <w:unhideWhenUsed/>
    <w:rsid w:val="00607291"/>
    <w:pPr>
      <w:tabs>
        <w:tab w:val="right" w:leader="dot" w:pos="9356"/>
      </w:tabs>
      <w:spacing w:after="100"/>
      <w:ind w:left="280"/>
    </w:pPr>
  </w:style>
  <w:style w:type="character" w:customStyle="1" w:styleId="30">
    <w:name w:val="Заголовок 3 Знак"/>
    <w:basedOn w:val="a0"/>
    <w:link w:val="3"/>
    <w:uiPriority w:val="9"/>
    <w:rsid w:val="00982F78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463331"/>
    <w:pPr>
      <w:tabs>
        <w:tab w:val="left" w:pos="1540"/>
        <w:tab w:val="right" w:leader="dot" w:pos="9498"/>
      </w:tabs>
      <w:spacing w:after="100"/>
      <w:ind w:left="560"/>
    </w:pPr>
    <w:rPr>
      <w:noProof/>
    </w:rPr>
  </w:style>
  <w:style w:type="character" w:styleId="af0">
    <w:name w:val="Emphasis"/>
    <w:basedOn w:val="a0"/>
    <w:uiPriority w:val="20"/>
    <w:qFormat/>
    <w:rsid w:val="0093772C"/>
    <w:rPr>
      <w:i/>
      <w:iCs/>
    </w:rPr>
  </w:style>
  <w:style w:type="character" w:customStyle="1" w:styleId="40">
    <w:name w:val="Заголовок 4 Знак"/>
    <w:basedOn w:val="a0"/>
    <w:link w:val="4"/>
    <w:uiPriority w:val="9"/>
    <w:semiHidden/>
    <w:rsid w:val="00D43DAB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customStyle="1" w:styleId="Default">
    <w:name w:val="Default"/>
    <w:rsid w:val="005C7A08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character" w:styleId="af1">
    <w:name w:val="annotation reference"/>
    <w:basedOn w:val="a0"/>
    <w:uiPriority w:val="99"/>
    <w:semiHidden/>
    <w:unhideWhenUsed/>
    <w:rsid w:val="005C7A08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5C7A08"/>
    <w:pPr>
      <w:spacing w:line="240" w:lineRule="auto"/>
    </w:pPr>
    <w:rPr>
      <w:sz w:val="20"/>
      <w:szCs w:val="20"/>
    </w:rPr>
  </w:style>
  <w:style w:type="character" w:customStyle="1" w:styleId="af3">
    <w:name w:val="Текст примечания Знак"/>
    <w:basedOn w:val="a0"/>
    <w:link w:val="af2"/>
    <w:uiPriority w:val="99"/>
    <w:semiHidden/>
    <w:rsid w:val="005C7A08"/>
    <w:rPr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5C7A08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5C7A08"/>
    <w:rPr>
      <w:b/>
      <w:bCs/>
      <w:sz w:val="20"/>
      <w:szCs w:val="20"/>
    </w:rPr>
  </w:style>
  <w:style w:type="character" w:styleId="af6">
    <w:name w:val="Strong"/>
    <w:basedOn w:val="a0"/>
    <w:uiPriority w:val="22"/>
    <w:qFormat/>
    <w:rsid w:val="005C7A08"/>
    <w:rPr>
      <w:b/>
      <w:bCs/>
    </w:rPr>
  </w:style>
  <w:style w:type="character" w:styleId="af7">
    <w:name w:val="FollowedHyperlink"/>
    <w:basedOn w:val="a0"/>
    <w:uiPriority w:val="99"/>
    <w:semiHidden/>
    <w:unhideWhenUsed/>
    <w:rsid w:val="005C7A08"/>
    <w:rPr>
      <w:color w:val="954F72" w:themeColor="followedHyperlink"/>
      <w:u w:val="single"/>
    </w:rPr>
  </w:style>
  <w:style w:type="character" w:customStyle="1" w:styleId="katex-mathml">
    <w:name w:val="katex-mathml"/>
    <w:basedOn w:val="a0"/>
    <w:rsid w:val="005C7A08"/>
  </w:style>
  <w:style w:type="character" w:customStyle="1" w:styleId="mord">
    <w:name w:val="mord"/>
    <w:basedOn w:val="a0"/>
    <w:rsid w:val="005C7A08"/>
  </w:style>
  <w:style w:type="character" w:customStyle="1" w:styleId="mrel">
    <w:name w:val="mrel"/>
    <w:basedOn w:val="a0"/>
    <w:rsid w:val="005C7A08"/>
  </w:style>
  <w:style w:type="character" w:customStyle="1" w:styleId="mjx-char">
    <w:name w:val="mjx-char"/>
    <w:basedOn w:val="a0"/>
    <w:rsid w:val="005C7A08"/>
  </w:style>
  <w:style w:type="character" w:customStyle="1" w:styleId="mjxassistivemathml">
    <w:name w:val="mjx_assistive_mathml"/>
    <w:basedOn w:val="a0"/>
    <w:rsid w:val="005C7A0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77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4454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6818173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  <w:divsChild>
                <w:div w:id="1204564517">
                  <w:marLeft w:val="75"/>
                  <w:marRight w:val="75"/>
                  <w:marTop w:val="30"/>
                  <w:marBottom w:val="30"/>
                  <w:divBdr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divBdr>
                </w:div>
              </w:divsChild>
            </w:div>
            <w:div w:id="45422891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669606463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593904987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558200040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683388610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</w:divsChild>
        </w:div>
        <w:div w:id="626786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0639890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  <w:divsChild>
                <w:div w:id="1899245777">
                  <w:marLeft w:val="75"/>
                  <w:marRight w:val="75"/>
                  <w:marTop w:val="30"/>
                  <w:marBottom w:val="30"/>
                  <w:divBdr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divBdr>
                </w:div>
              </w:divsChild>
            </w:div>
            <w:div w:id="625504873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537423445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876965323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753404896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58540650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</w:divsChild>
        </w:div>
        <w:div w:id="154106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5323728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  <w:divsChild>
                <w:div w:id="653605968">
                  <w:marLeft w:val="75"/>
                  <w:marRight w:val="75"/>
                  <w:marTop w:val="30"/>
                  <w:marBottom w:val="30"/>
                  <w:divBdr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divBdr>
                </w:div>
              </w:divsChild>
            </w:div>
            <w:div w:id="1958680881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2146116855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511142885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611162246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398548156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</w:divsChild>
        </w:div>
        <w:div w:id="1861623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453890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  <w:divsChild>
                <w:div w:id="165677682">
                  <w:marLeft w:val="75"/>
                  <w:marRight w:val="75"/>
                  <w:marTop w:val="30"/>
                  <w:marBottom w:val="30"/>
                  <w:divBdr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divBdr>
                </w:div>
              </w:divsChild>
            </w:div>
            <w:div w:id="1498380037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909388698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092892282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2072650746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854878095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</w:divsChild>
        </w:div>
        <w:div w:id="1397896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7926176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  <w:divsChild>
                <w:div w:id="672800408">
                  <w:marLeft w:val="75"/>
                  <w:marRight w:val="75"/>
                  <w:marTop w:val="30"/>
                  <w:marBottom w:val="30"/>
                  <w:divBdr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divBdr>
                </w:div>
              </w:divsChild>
            </w:div>
            <w:div w:id="239020413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585068099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935406623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785465813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377824848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</w:divsChild>
        </w:div>
        <w:div w:id="772897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81891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  <w:divsChild>
                <w:div w:id="205879128">
                  <w:marLeft w:val="75"/>
                  <w:marRight w:val="75"/>
                  <w:marTop w:val="30"/>
                  <w:marBottom w:val="30"/>
                  <w:divBdr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divBdr>
                </w:div>
              </w:divsChild>
            </w:div>
            <w:div w:id="1538006912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281884634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217157361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224946888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8610020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</w:divsChild>
        </w:div>
        <w:div w:id="1094324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7088805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  <w:divsChild>
                <w:div w:id="2021541932">
                  <w:marLeft w:val="75"/>
                  <w:marRight w:val="75"/>
                  <w:marTop w:val="30"/>
                  <w:marBottom w:val="30"/>
                  <w:divBdr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divBdr>
                </w:div>
              </w:divsChild>
            </w:div>
            <w:div w:id="445932009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297373811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340740047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702895556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</w:divsChild>
        </w:div>
      </w:divsChild>
    </w:div>
    <w:div w:id="20364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2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52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77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1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23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93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206631">
          <w:marLeft w:val="0"/>
          <w:marRight w:val="0"/>
          <w:marTop w:val="0"/>
          <w:marBottom w:val="0"/>
          <w:divBdr>
            <w:top w:val="none" w:sz="0" w:space="0" w:color="auto"/>
            <w:left w:val="single" w:sz="24" w:space="15" w:color="F5A74F"/>
            <w:bottom w:val="none" w:sz="0" w:space="0" w:color="auto"/>
            <w:right w:val="none" w:sz="0" w:space="0" w:color="auto"/>
          </w:divBdr>
          <w:divsChild>
            <w:div w:id="111597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5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032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04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07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53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06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05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7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779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4055524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  <w:divsChild>
                <w:div w:id="1930771251">
                  <w:marLeft w:val="75"/>
                  <w:marRight w:val="75"/>
                  <w:marTop w:val="30"/>
                  <w:marBottom w:val="30"/>
                  <w:divBdr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divBdr>
                </w:div>
              </w:divsChild>
            </w:div>
            <w:div w:id="753475069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83381413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880700081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2044791875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707751453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</w:divsChild>
        </w:div>
        <w:div w:id="907181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78919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  <w:divsChild>
                <w:div w:id="2025355529">
                  <w:marLeft w:val="75"/>
                  <w:marRight w:val="75"/>
                  <w:marTop w:val="30"/>
                  <w:marBottom w:val="30"/>
                  <w:divBdr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divBdr>
                </w:div>
              </w:divsChild>
            </w:div>
            <w:div w:id="1270503933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582367724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986467874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390618548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168327676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</w:divsChild>
        </w:div>
        <w:div w:id="999771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5336009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  <w:divsChild>
                <w:div w:id="609236911">
                  <w:marLeft w:val="75"/>
                  <w:marRight w:val="75"/>
                  <w:marTop w:val="30"/>
                  <w:marBottom w:val="30"/>
                  <w:divBdr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divBdr>
                </w:div>
              </w:divsChild>
            </w:div>
            <w:div w:id="891385289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486050626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868105996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613101691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2039621039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</w:divsChild>
        </w:div>
        <w:div w:id="1170021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5756465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  <w:divsChild>
                <w:div w:id="1405182791">
                  <w:marLeft w:val="75"/>
                  <w:marRight w:val="75"/>
                  <w:marTop w:val="30"/>
                  <w:marBottom w:val="30"/>
                  <w:divBdr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divBdr>
                </w:div>
              </w:divsChild>
            </w:div>
            <w:div w:id="737165448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927080057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441190253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950970236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120605544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</w:divsChild>
        </w:div>
        <w:div w:id="375086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494942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  <w:divsChild>
                <w:div w:id="1063258922">
                  <w:marLeft w:val="75"/>
                  <w:marRight w:val="75"/>
                  <w:marTop w:val="30"/>
                  <w:marBottom w:val="30"/>
                  <w:divBdr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divBdr>
                </w:div>
              </w:divsChild>
            </w:div>
            <w:div w:id="1072239526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404643920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318269854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278951834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055008898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</w:divsChild>
        </w:div>
        <w:div w:id="709574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7033010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  <w:divsChild>
                <w:div w:id="14236391">
                  <w:marLeft w:val="75"/>
                  <w:marRight w:val="75"/>
                  <w:marTop w:val="30"/>
                  <w:marBottom w:val="30"/>
                  <w:divBdr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divBdr>
                </w:div>
              </w:divsChild>
            </w:div>
            <w:div w:id="844706377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807480299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783987188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851991950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62216229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</w:divsChild>
        </w:div>
        <w:div w:id="1107698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7129465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  <w:divsChild>
                <w:div w:id="672487871">
                  <w:marLeft w:val="75"/>
                  <w:marRight w:val="75"/>
                  <w:marTop w:val="30"/>
                  <w:marBottom w:val="30"/>
                  <w:divBdr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divBdr>
                </w:div>
              </w:divsChild>
            </w:div>
            <w:div w:id="1261451419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595869149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1493835870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  <w:div w:id="906233725">
              <w:marLeft w:val="0"/>
              <w:marRight w:val="0"/>
              <w:marTop w:val="0"/>
              <w:marBottom w:val="0"/>
              <w:divBdr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divBdr>
            </w:div>
          </w:divsChild>
        </w:div>
      </w:divsChild>
    </w:div>
    <w:div w:id="132482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98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434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671564">
          <w:marLeft w:val="0"/>
          <w:marRight w:val="0"/>
          <w:marTop w:val="0"/>
          <w:marBottom w:val="0"/>
          <w:divBdr>
            <w:top w:val="none" w:sz="0" w:space="0" w:color="auto"/>
            <w:left w:val="single" w:sz="24" w:space="15" w:color="F5A74F"/>
            <w:bottom w:val="none" w:sz="0" w:space="0" w:color="auto"/>
            <w:right w:val="none" w:sz="0" w:space="0" w:color="auto"/>
          </w:divBdr>
          <w:divsChild>
            <w:div w:id="47487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882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9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30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52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67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876293">
          <w:marLeft w:val="0"/>
          <w:marRight w:val="0"/>
          <w:marTop w:val="0"/>
          <w:marBottom w:val="0"/>
          <w:divBdr>
            <w:top w:val="none" w:sz="0" w:space="0" w:color="auto"/>
            <w:left w:val="single" w:sz="24" w:space="15" w:color="F5A74F"/>
            <w:bottom w:val="none" w:sz="0" w:space="0" w:color="auto"/>
            <w:right w:val="none" w:sz="0" w:space="0" w:color="auto"/>
          </w:divBdr>
          <w:divsChild>
            <w:div w:id="172578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2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9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1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88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9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microsoft.com/office/2007/relationships/hdphoto" Target="media/hdphoto2.wdp"/><Relationship Id="rId18" Type="http://schemas.openxmlformats.org/officeDocument/2006/relationships/image" Target="media/image7.png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microsoft.com/office/2007/relationships/hdphoto" Target="media/hdphoto4.wdp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microsoft.com/office/2007/relationships/hdphoto" Target="media/hdphoto3.wdp"/><Relationship Id="rId25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1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microsoft.com/office/2007/relationships/hdphoto" Target="media/hdphoto5.wdp"/><Relationship Id="rId28" Type="http://schemas.openxmlformats.org/officeDocument/2006/relationships/hyperlink" Target="https://teach-in.ru/file/synopsis/pdf/linear-algebra-timashev-M2.pdf" TargetMode="Externa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microsoft.com/office/2007/relationships/hdphoto" Target="media/hdphoto6.wdp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4C68EE-5623-46E8-9696-5165CF5E19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1</Pages>
  <Words>6286</Words>
  <Characters>35835</Characters>
  <Application>Microsoft Office Word</Application>
  <DocSecurity>0</DocSecurity>
  <Lines>298</Lines>
  <Paragraphs>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0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68</cp:revision>
  <cp:lastPrinted>2023-12-15T08:51:00Z</cp:lastPrinted>
  <dcterms:created xsi:type="dcterms:W3CDTF">2023-12-06T14:15:00Z</dcterms:created>
  <dcterms:modified xsi:type="dcterms:W3CDTF">2023-12-15T08:51:00Z</dcterms:modified>
</cp:coreProperties>
</file>